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sldIdLst>
    <p:sldId id="256" r:id="rId2"/>
    <p:sldId id="258" r:id="rId3"/>
    <p:sldId id="309" r:id="rId4"/>
    <p:sldId id="313" r:id="rId5"/>
    <p:sldId id="314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80" r:id="rId16"/>
    <p:sldId id="301" r:id="rId17"/>
    <p:sldId id="271" r:id="rId18"/>
    <p:sldId id="272" r:id="rId19"/>
    <p:sldId id="270" r:id="rId20"/>
    <p:sldId id="281" r:id="rId21"/>
    <p:sldId id="283" r:id="rId22"/>
    <p:sldId id="282" r:id="rId23"/>
    <p:sldId id="269" r:id="rId24"/>
    <p:sldId id="273" r:id="rId25"/>
    <p:sldId id="274" r:id="rId26"/>
    <p:sldId id="275" r:id="rId27"/>
    <p:sldId id="276" r:id="rId28"/>
    <p:sldId id="284" r:id="rId29"/>
    <p:sldId id="277" r:id="rId30"/>
    <p:sldId id="287" r:id="rId31"/>
    <p:sldId id="279" r:id="rId32"/>
    <p:sldId id="285" r:id="rId33"/>
    <p:sldId id="317" r:id="rId34"/>
    <p:sldId id="315" r:id="rId35"/>
    <p:sldId id="295" r:id="rId36"/>
    <p:sldId id="288" r:id="rId37"/>
    <p:sldId id="289" r:id="rId38"/>
    <p:sldId id="291" r:id="rId39"/>
    <p:sldId id="292" r:id="rId40"/>
    <p:sldId id="296" r:id="rId41"/>
    <p:sldId id="294" r:id="rId42"/>
    <p:sldId id="297" r:id="rId43"/>
    <p:sldId id="298" r:id="rId44"/>
    <p:sldId id="299" r:id="rId45"/>
    <p:sldId id="300" r:id="rId46"/>
    <p:sldId id="268" r:id="rId47"/>
    <p:sldId id="302" r:id="rId48"/>
    <p:sldId id="311" r:id="rId49"/>
    <p:sldId id="303" r:id="rId50"/>
    <p:sldId id="305" r:id="rId51"/>
    <p:sldId id="306" r:id="rId52"/>
    <p:sldId id="286" r:id="rId53"/>
    <p:sldId id="312" r:id="rId5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4694"/>
  </p:normalViewPr>
  <p:slideViewPr>
    <p:cSldViewPr>
      <p:cViewPr varScale="1">
        <p:scale>
          <a:sx n="121" d="100"/>
          <a:sy n="121" d="100"/>
        </p:scale>
        <p:origin x="69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8:54.41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 1029 24575,'0'-55'0,"0"5"0,0 11 0,0-3 0,0-12 0,0 6 0,0 2 0,0 6 0,0 6 0,0 1 0,0 5 0,0 9 0,0-6 0,0 11 0,0-7 0,0 4 0,0 0 0,0 0 0,0 1 0,0-6 0,0 4 0,0-8 0,0 3 0,0 0 0,0-3 0,0 8 0,0-3 0,0 4 0,0 0 0,-3 4 0,2-2 0,-2 6 0,3-3 0,0 1 0,0 2 0,0-3 0,0 5 0,0-4 0,0 3 0,0-3 0,0 1 0,0 2 0,0-2 0,0-1 0,0 4 0,0-6 0,0 5 0,0-2 0,0 3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9:38.36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421 1 24575,'-28'0'0,"-22"0"0,31 0 0,-25 0 0,7 0 0,-1 0 0,-15 0 0,0 0 0,4 0 0,-12 0 0,-7 0 0,10 0 0,-4 0 0,9 0 0,-1 0 0,-9 5 0,0 1 0,-5 11 0,-2 1 0,12-1 0,-16 6 0,17-6 0,-5 5 0,-6 1 0,19-6 0,-11 4 0,19-10 0,0 4 0,8-6 0,6 1 0,4 2 0,-3-2 0,8 2 0,-9 1 0,5-3 0,-1 3 0,1-5 0,6 1 0,3-1 0,1 0 0,5-4 0,-1-1 0,-3-3 0,3 0 0,-7 4 0,7-3 0,-13 3 0,7-4 0,-7 0 0,-1 4 0,0-3 0,-11 7 0,4-7 0,-4 4 0,5-1 0,5-3 0,2 6 0,8-6 0,-3 3 0,8-4 0,-4 0 0,5 3 0,-8 2 0,2 2 0,-12 2 0,2 0 0,-4 0 0,-1 0 0,1 0 0,-1 4 0,6-3 0,0 3 0,9-8 0,2 2 0,3-7 0,0 4 0,1-4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9:51.91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878 269 24575,'-30'0'0,"-2"0"0,18 0 0,-11-9 0,3 4 0,-1-8 0,-6 4 0,15-3 0,-7 2 0,8 2 0,0 1 0,-3 2 0,8-3 0,-4 4 0,8-3 0,-6 3 0,2 0 0,-4 1 0,-3-1 0,6 3 0,-6-3 0,2 0 0,0 4 0,1-4 0,5 4 0,-1-3 0,30-1 0,-16 0 0,24 1 0,-23 3 0,1 0 0,2 0 0,-2 0 0,3 0 0,-1 0 0,-1 0 0,2 0 0,-1 0 0,3 0 0,-1 0 0,-1 0 0,-3 0 0,3 0 0,-3 0 0,3 0 0,0 0 0,-3 0 0,2 0 0,0 0 0,-30-13 0,17 10 0,-27-9 0,18 12 0,4 0 0,-4 0 0,4 0 0,-3 0 0,3 0 0,-3 0 0,1 0 0,-3 0 0,1 0 0,-4 0 0,4 0 0,-5 0 0,4 0 0,-3 0 0,4 0 0,-5 0 0,4 0 0,1 0 0,5 0 0,-4 0 0,2 0 0,-1 0 0,-5 0 0,6 0 0,-11 0 0,12 0 0,-13 0 0,7 0 0,-7 0 0,4 0 0,0 0 0,5 0 0,0 0 0,4 0 0,-2 0 0,1 0 0,-1 0 0,-2 0 0,-1 0 0,-3 0 0,-6 0 0,4 0 0,-8 0 0,3 4 0,0-3 0,-3 3 0,3 0 0,1-3 0,0 3 0,5-4 0,1 4 0,-1-3 0,4 2 0,-3-3 0,8 0 0,-8 0 0,3 0 0,1 4 0,-4-3 0,3 2 0,-4 1 0,1-3 0,-1 6 0,-5-2 0,4 3 0,-3 1 0,-1-4 0,0 2 0,-1-2 0,-3 4 0,8 0 0,0-1 0,2 0 0,8-4 0,-4 0 0,5-4 0,-4 0 0,3 0 0,-2 0 0,-5 0 0,5 0 0,-5 0 0,3 0 0,4 0 0,-4 0 0,4 0 0,-3 0 0,3 0 0,-3-10 0,0-4 0,3-2 0,0 1 0,1 7 0,6 1 0,-3-4 0,4 2 0,0-2 0,0 1 0,0 2 0,0-3 0,0-1 0,4 4 0,0-4 0,8 0 0,0 3 0,5-3 0,0 4 0,-1-1 0,1 1 0,-5 3 0,0 1 0,-4 4 0,6 0 0,-4 0 0,9 0 0,-2 0 0,1 0 0,3 0 0,1 0 0,0 0 0,6 0 0,-1 0 0,-4 0 0,3 0 0,-8 0 0,8 0 0,-8 0 0,3 4 0,-4-3 0,0 6 0,-5-6 0,0 6 0,-1-6 0,-2 3 0,2-1 0,1-2 0,-3 5 0,6-5 0,-2 6 0,3-6 0,1 7 0,0-7 0,-1 6 0,-3-6 0,3 3 0,-4-1 0,5-2 0,-5 6 0,4-6 0,-3 6 0,3-6 0,1 6 0,0-2 0,-1 0 0,1 2 0,-4-6 0,2 6 0,-6-6 0,6 3 0,-6-1 0,7-2 0,-4 6 0,1-6 0,2 3 0,-2 0 0,0-3 0,2 2 0,-6 1 0,2-4 0,-3 4 0,3-4 0,-3 0 0,2 0 0,1 3 0,-3 1 0,2 0 0,-2-1 0,3 1 0,1-3 0,0 2 0,0 0 0,-5-2 0,4 2 0,-3-3 0,3 0 0,0 0 0,-3 0 0,3 0 0,0 0 0,-3 0 0,3 0 0,0 0 0,-3 0 0,3 0 0,0 0 0,-3 0 0,3 0 0,-1 0 0,-2 0 0,3 0 0,0 0 0,-3-3 0,3 2 0,-4-6 0,1 3 0,-4-6 0,-1 1 0,-3-1 0,0-5 0,0 5 0,0-5 0,0 3 0,0 4 0,0-4 0,0 5 0,0-4 0,0 3 0,-14-3 0,7 7 0,-15 0 0,9 4 0,0 0 0,1 0 0,5 0 0,-4 0 0,3 0 0,-2 0 0,-1 0 0,2 0 0,-6 0 0,6 3 0,-6 2 0,6 2 0,-7 2 0,8-5 0,-4 3 0,4-6 0,1 2 0,-4-3 0,3 0 0,-6 0 0,5 0 0,-7 0 0,4 0 0,-5 0 0,0 0 0,4 0 0,2 0 0,3 0 0,-3 0 0,3 0 0,-3 0 0,0 0 0,2 0 0,-2 0 0,0 0 0,2 0 0,-2 0 0,3 0 0,1 12 0,3 4 0,0 23 0,4-3 0,0 34 0,-9-18 0,2 13 0,-8-19 0,5-6 0,0-6 0,0-1 0,1-6 0,0 1 0,0-6 0,0 4 0,0-8 0,4 8 0,-2-8 0,2 4 0,-4-1 0,4 2 0,-2-1 0,2 0 0,-4-1 0,4 2 0,-2-1 0,1 4 0,-2-3 0,2 0 0,-2 3 0,7-12 0,-6 2 0,6-8 0,-3-1 0,4 4 0,0-3 0,0 7 0,0-2 0,0 8 0,0 7 0,0 7 0,0 4 0,0 7 0,5 2 0,1 0 0,8-8 0,-4-7 0,3-10 0,-4-2 0,-1-8 0,-4-2 0,3-3 0,-3-1 0,7-3 0,-3 0 0,3-4 0,0 0 0,-2 0 0,7 0 0,-4 0 0,5 0 0,-1 0 0,6 0 0,-4 0 0,8 0 0,-8 0 0,8 0 0,-8-4 0,8-1 0,-8-3 0,3-5 0,1 3 0,-5-2 0,1 4 0,-3-1 0,-6 2 0,3-1 0,-5 3 0,1 2 0,-1-4 0,-3-1 0,2 0 0,1 2 0,1 6 0,6-3 0,-5 2 0,1-2 0,2 3 0,-4 0 0,4 0 0,-5 0 0,4 0 0,-2 0 0,2 0 0,-1-4 0,-2 4 0,3-4 0,0 4 0,0 0 0,1 0 0,-1 0 0,0 0 0,2 0 0,4 0 0,-5 0 0,4-3 0,-4 2 0,5-7 0,0 4 0,-1-9 0,1 4 0,-4-3 0,2 4 0,-6-4 0,3 3 0,-4-3 0,3 1 0,-2 2 0,2-3 0,-3 5 0,0-1 0,-1 4 0,1-3 0,2 3 0,-1 0 0,1-3 0,-2 6 0,7-6 0,-2 2 0,7-3 0,1-1 0,-3 0 0,8 0 0,-3 0 0,4 0 0,-4 0 0,3 0 0,-8 1 0,3 2 0,-4-1 0,5 6 0,-5-6 0,5 6 0,-6-7 0,1 7 0,0-6 0,-1 6 0,1-3 0,0 4 0,-1 0 0,1 0 0,0 0 0,-1 0 0,-3 0 0,3 0 0,-8 0 0,4 0 0,-5 0 0,4 0 0,-3 0 0,3 0 0,-1 0 0,-2 3 0,3 1 0,1 1 0,1 2 0,3-3 0,1 1 0,-5 2 0,4-6 0,-3 2 0,-1-3 0,4 0 0,-4 0 0,1 0 0,3 0 0,-4 0 0,1 0 0,3 0 0,-4-4 0,5 0 0,-5-4 0,0 0 0,-5 3 0,1-1 0,0 2 0,-4-10 0,-1 4 0,-3-12 0,0 8 0,0-13 0,0 9 0,0-8 0,0 3 0,0 1 0,0 0 0,0 5 0,0 1 0,0 3 0,0-3 0,0 8 0,0-4 0,-3 2 0,2 2 0,-6-7 0,0 3 0,-3-4 0,-5 3 0,6 1 0,-7 0 0,8 4 0,-8-4 0,3 7 0,-4-2 0,1 6 0,-6-7 0,-1 7 0,-4-3 0,-6-1 0,4 4 0,-9-3 0,9 4 0,-10 0 0,10 0 0,-4 0 0,6 0 0,-6 0 0,4 0 0,-4 0 0,5 0 0,1 0 0,-1 0 0,1 0 0,0 0 0,-1 0 0,5 0 0,2 0 0,4 0 0,4 0 0,-2 0 0,6 0 0,-2 3 0,3-2 0,1 5 0,-5-5 0,3 6 0,-6-3 0,2 4 0,-4 1 0,1-1 0,-6 1 0,-1-1 0,-4 2 0,-1-1 0,1 0 0,-1 0 0,6 0 0,0-1 0,5-3 0,5 2 0,0-6 0,4 2 0,4 7 0,16-46 0,4 28 0,10-44 0,-4 29 0,2-6 0,0 0 0,5 4 0,-5 3 0,-2-1 0,-5 9 0,-4-3 0,-1 10 0,-5-1 0,1 4 0,-1-3 0,1 3 0,-1-1 0,1-1 0,3 1 0,-3 1 0,3-3 0,-3 6 0,-1-5 0,4 1 0,-3 1 0,7-3 0,-2 6 0,8-7 0,-3 3 0,8-4 0,-3 0 0,4 0 0,-4 0 0,-6 1 0,-5 3 0,-5-2 0,1 7 0,-8 21 0,-6-3 0,-4 22 0,-14-6 0,-6 14 0,1-3 0,-9 9 0,11-12 0,1-6 0,-3-6 0,10-4 0,-8-6 0,8 1 0,-2-3 0,4-2 0,0-3 0,1 3 0,-1-7 0,4 3 0,1-4 0,5-4 0,-1-1 0,-4-3 0,4 4 0,-4-3 0,4 2 0,-6-3 0,5 3 0,-10-2 0,11 6 0,-4-6 0,4 5 0,1-5 0,-4 2 0,3-3 0,-6 0 0,6 0 0,-7 4 0,2-3 0,-4 6 0,-4-6 0,3 7 0,-4-7 0,6 2 0,-6 1 0,4-2 0,-8 2 0,8-4 0,-8 0 0,3 0 0,-10 0 0,4 0 0,-10 0 0,5 0 0,-6 4 0,-6-3 0,5 3 0,-6-4 0,13 5 0,-5-4 0,15 6 0,-7-6 0,13 7 0,-4-7 0,5 6 0,1-2 0,-1-1 0,4 3 0,1-6 0,5 6 0,-1-6 0,4 11 0,0-6 0,4 7 0,0-2 0,0 5 0,0 1 0,0-1 0,0-1 0,4-6 0,-3 6 0,2-6 0,-3 3 0,0-5 0,3 4 0,-2-3 0,6 2 0,-6-3 0,2 4 0,-3-2 0,0 2 0,0-1 0,0-2 0,0 3 0,0 0 0,0-3 0,0 3 0,0 1 0,-3-4 0,-2 8 0,-3-8 0,4 4 0,-3-5 0,6 1 0,-6 0 0,3-1 0,-3 1 0,-1-1 0,-3 1 0,2 4 0,-3-3 0,4 6 0,-4-6 0,3 3 0,-3 0 0,4-4 0,0 4 0,4-5 0,-3-2 0,-3-2 0,0-3 0,-3 0 0,-7 4 0,6 0 0,-6 1 0,4 2 0,3-6 0,-3 7 0,-1-8 0,4 4 0,-3 0 0,8-3 0,-8 3 0,7-4 0,-2 0 0,0 0 0,3 0 0,-7 0 0,3 0 0,-5 0 0,-5 0 0,4 0 0,-3 0 0,-1 0 0,4 0 0,1 0 0,5 0 0,5-4 0,-1 3 0,4-12 0,0 7 0,4-8 0,0 2 0,0 3 0,0-6 0,0 2 0,0-9 0,0 4 0,0-3 0,0-1 0,0 0 0,0-1 0,0-3 0,0 3 0,0-5 0,0-5 0,0 5 0,0-11 0,0 5 0,0-6 0,0 0 0,0 0 0,0-6 0,0 4 0,0 2 0,0 1 0,0 15 0,0-3 0,0 10 0,0 5 0,4 0 0,-4 4 0,7 1 0,0 0 0,5 0 0,-1-1 0,4 0 0,-2 0 0,8 3 0,2-3 0,10 7 0,1-7 0,12 7 0,2-4 0,-1 5 0,5 0 0,-10 0 0,4 0 0,-6-4 0,-6 3 0,-1-4 0,-6 1 0,1 3 0,-6-3 0,0 0 0,-10 3 0,0-3 0,-5 4 0,4 0 0,-39 11 0,14-4 0,-34 5 0,20-4 0,-23-3 0,13 5 0,-26-5 0,22 4 0,-17-3 0,-5 6 0,5-6 0,-15 5 0,18-5 0,-14 6 0,8-6 0,1 4 0,13-4 0,2-1 0,17 0 0,1-1 0,12-4 0,3 4 0,2-4 0,4 3 0,-4-2 0,3 2 0,-3-3 0,4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0:00.67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221 17 24575,'-29'0'0,"3"0"0,9 0 0,5 0 0,-9 0 0,11 0 0,-10 0 0,7 0 0,-14 0 0,3 0 0,-4 0 0,1 0 0,5 0 0,-6 0 0,5 0 0,-3 0 0,12 0 0,-6 0 0,7 0 0,-4 0 0,5 0 0,-4 0 0,7 0 0,-7 0 0,8 0 0,-4 0 0,4 0 0,-3 0 0,-1 0 0,0-7 0,-4 5 0,0-5 0,-2 7 0,-2 0 0,3 0 0,0 0 0,1 0 0,-1 0 0,4 0 0,-3 0 0,4 0 0,-1 0 0,-3 0 0,4 0 0,-5 0 0,0 0 0,-5 0 0,5 0 0,-10 0 0,9 0 0,-3 0 0,-1 0 0,-1 0 0,1 0 0,-5 0 0,10 0 0,-5 0 0,5 0 0,0 0 0,1 0 0,-1 0 0,0 0 0,4 0 0,-2 0 0,6 0 0,-7 0 0,8 0 0,-8 0 0,7 0 0,-7 0 0,8 0 0,-8 0 0,7 0 0,-2 0 0,-1 0 0,3 0 0,-2 0 0,3 0 0,-3 0 0,3 0 0,-7 0 0,6 0 0,-11 0 0,6 0 0,-12 0 0,3 0 0,-5 4 0,1-3 0,-1 7 0,-5-3 0,4 5 0,-4-1 0,11-4 0,-5 3 0,9-3 0,1 0 0,5-1 0,5-1 0,-1-2 0,4 12 0,0-8 0,4 8 0,4-2 0,0-3 0,8 3 0,5 2 0,7 6 0,3 0 0,7 5 0,1-5 0,4-3 0,1-2 0,0-4 0,0 0 0,-1 0 0,7-5 0,-4 0 0,4-5 0,0 0 0,-5 0 0,5 0 0,-6 0 0,0 0 0,0 0 0,-1 0 0,-4 0 0,9 0 0,-8 0 0,10 0 0,0 5 0,-4-4 0,10 4 0,-11-1 0,11-3 0,-10 3 0,10-4 0,-11 0 0,6 0 0,-8 0 0,7 0 0,-4 0 0,4 0 0,-6 0 0,-1 0 0,-4 0 0,-3 0 0,-9 0 0,3 5 0,-8-4 0,8 3 0,-3 0 0,4-3 0,1 3 0,-1 0 0,0-3 0,6 3 0,-4 0 0,4-3 0,0 3 0,-5-4 0,5 0 0,-5 0 0,-1 4 0,0-3 0,1 3 0,-1-4 0,1 0 0,-6 4 0,4-3 0,-8 6 0,8-2 0,-8 4 0,4-5 0,-1 4 0,-3-3 0,-1 3 0,-5 0 0,-5-4 0,1 3 0,3-3 0,-3 0 0,3 3 0,-3-6 0,-1 6 0,4-3 0,-3 0 0,3-1 0,-3 1 0,-1 0 0,1 3 0,-1 1 0,1-1 0,-1 1 0,1-1 0,-1 1 0,1 0 0,-1-1 0,1 1 0,0-1 0,-1 1 0,1-1 0,-4 0 0,-1 4 0,-27-7 0,0 2 0,-23-6 0,-23 0 0,16 0 0,-24 0 0,18 0 0,-3 0 0,-7 0 0,-15 0 0,24 0 0,-37-5 0,51 3 0,-7-4 0,0 0 0,4 4 0,-49-4 0,33 6 0,-13 0 0,2 0 0,14 0 0,2 0 0,7 0 0,0 0 0,7 0 0,1 0 0,6 0 0,5 0 0,-3 0 0,3 0 0,-5 0 0,0 0 0,1 0 0,-1 0 0,0 0 0,0 0 0,-6 0 0,4 0 0,-4 0 0,0 0 0,4 0 0,-4 0 0,6 0 0,6 0 0,-5 0 0,15 0 0,-8 0 0,19 0 0,-8-4 0,12 3 0,-2-2 0,3 3 0,-3 0 0,2 0 0,-6 0 0,2 0 0,-9 0 0,4 0 0,-8 0 0,3 4 0,1 0 0,4 1 0,6 2 0,5-6 0,3 9 0,11 5 0,13 4 0,15 11 0,5-9 0,3 10 0,-2-4 0,2 5 0,0 1 0,1-1 0,-3-5 0,-5-3 0,2-4 0,-3-1 0,4-3 0,1-2 0,6-4 0,-4 0 0,10 1 0,-11-6 0,11 0 0,-10-5 0,4 0 0,0 0 0,-10 0 0,8 0 0,-9 0 0,4 0 0,-4 0 0,3 0 0,-9 0 0,9 0 0,-3 0 0,-1 0 0,4-4 0,3-2 0,0-4 0,5-1 0,0 1 0,-4 0 0,4-5 0,-7 4 0,-4-3 0,-2 8 0,0-2 0,-5 2 0,5 1 0,-5-3 0,-1 7 0,-4-7 0,3 7 0,-4-3 0,6 0 0,-1 3 0,0-7 0,-4 3 0,3 0 0,-3-3 0,4 7 0,1-7 0,-6 7 0,4-7 0,-3 3 0,0-1 0,3-2 0,-4 7 0,1-7 0,3 7 0,-8-6 0,3 6 0,-4-7 0,4 8 0,-3-8 0,4 7 0,-6-3 0,1 4 0,4-4 0,2 3 0,0-3 0,-2 0 0,0 3 0,-3-2 0,4 3 0,-1-4 0,-3 3 0,3-4 0,-8 5 0,3-3 0,-4 2 0,5-3 0,-5 4 0,4 0 0,-3 0 0,-1 0 0,4 0 0,-3 0 0,-1 0 0,4 0 0,-4 0 0,5-4 0,-4 3 0,2-2 0,-6-1 0,2 3 0,-3-2 0,3 3 0,-3-3 0,3 2 0,-1-3 0,-1 1 0,1 2 0,1-6 0,-2 6 0,2-2 0,-1 0 0,-1 2 0,-2 11 0,-4 1 0,-3 17 0,0-6 0,0 33 0,0-26 0,0 24 0,-7-35 0,1-1 0,-6-1 0,1-3 0,1 3 0,-6-3 0,3 3 0,-3-3 0,-1 0 0,0 3 0,0-7 0,1 6 0,-1-5 0,-5 2 0,4-3 0,-3-1 0,-1 1 0,4-1 0,-8-3 0,8-1 0,-3-4 0,-1 4 0,4-3 0,-4 3 0,6-4 0,-6 0 0,-1 0 0,1 0 0,-5 0 0,-1 0 0,-1 0 0,-9 0 0,9 0 0,-10 0 0,5 0 0,-6 0 0,6 0 0,-5 0 0,5 0 0,-6 0 0,5 0 0,-9 0 0,-5 0 0,-7 0 0,-12 0 0,5 0 0,7 0 0,-10 0 0,9 0 0,-12 0 0,6 0 0,-5 0 0,19 0 0,-4 0 0,13 0 0,0 0 0,0 0 0,6 0 0,5 0 0,3 0 0,3 0 0,1 0 0,-5-4 0,9 3 0,-8-3 0,8 4 0,-8 0 0,3 0 0,1 0 0,-5 0 0,5 0 0,-6-4 0,1 3 0,-1-3 0,1 4 0,-1 0 0,1 0 0,-1 0 0,1 0 0,4 0 0,-3 0 0,3 0 0,-4 0 0,-1 0 0,1 0 0,4 0 0,-3 0 0,8 0 0,-4 0 0,9 0 0,2 0 0,3 0 0,-4 3 0,4-2 0,-8 3 0,3-4 0,-4 4 0,5-3 0,0 2 0,4 1 0,1-4 0,-1 10 0,4-2 0,0 3 0,4 0 0,0-4 0,0 4 0,0-3 0,0 3 0,0 0 0,4-3 0,0 3 0,4 0 0,-4-2 0,3 3 0,-6-5 0,5 0 0,2 1 0,0-1 0,3 1 0,5 0 0,-2 0 0,7 1 0,1-1 0,-5 1 0,5 0 0,-6-1 0,1 0 0,0-3 0,-5 2 0,4-6 0,-3 2 0,3-3 0,1 0 0,-1 0 0,6 0 0,-4 0 0,8 0 0,-3 0 0,4 0 0,0 0 0,-4 0 0,3 0 0,-8 0 0,3 0 0,-4-4 0,0 3 0,-1-2 0,-3 3 0,3 0 0,-8 0 0,8 0 0,-8 0 0,8 0 0,-8 0 0,8 0 0,-3 0 0,3 0 0,1 0 0,4-5 0,-3 4 0,8-3 0,-8 4 0,8-4 0,-8 3 0,4-3 0,-6 0 0,1 3 0,0-2 0,-1-1 0,6 3 0,-4-3 0,3 0 0,-4 4 0,4-8 0,-3 3 0,8 0 0,-3-3 0,-1 7 0,4-7 0,-8 3 0,8 0 0,-8-3 0,8 8 0,-8-4 0,8 0 0,-8 3 0,4-7 0,-6 7 0,6-7 0,-8 4 0,6-1 0,-7-3 0,3 8 0,-3-8 0,2 4 0,-6-1 0,3-2 0,-5 6 0,1-2 0,3 3 0,-3 0 0,2 0 0,1 0 0,1 0 0,0-3 0,4 2 0,-4-3 0,1 4 0,-2 0 0,-3-3 0,-1 2 0,4-2 0,-2 3 0,1 0 0,1 0 0,-3 0 0,3 0 0,4 0 0,-6 0 0,10 0 0,-10 0 0,2 0 0,-3 0 0,-1 6 0,-26 2 0,9-1 0,-23 0 0,13-4 0,2-2 0,-2 6 0,3-6 0,1 6 0,3-6 0,-3 7 0,7-7 0,-2 2 0,3-3 0,1 4 0,-4-4 0,3 4 0,-3-4 0,3 3 0,-3-2 0,3 2 0,-3 0 0,4-2 0,-4 2 0,3-3 0,-3 0 0,0 0 0,2 0 0,-2 4 0,3-3 0,-3 2 0,3-3 0,-3 0 0,0 0 0,2 0 0,-2 0 0,-4 0 0,2 0 0,-8 0 0,5 0 0,-1 0 0,0 0 0,0 0 0,5 0 0,-4 0 0,7 0 0,-2 0 0,0 0 0,2 0 0,-2 0 0,-1 0 0,4 0 0,-8 0 0,4 0 0,-5 0 0,0 0 0,5 0 0,-4 0 0,-2 0 0,0 0 0,-3 0 0,-1 0 0,4 0 0,-3 0 0,-1 0 0,4 0 0,1 0 0,1 0 0,7 0 0,-2 0 0,3 0 0,-7 0 0,6 0 0,-10 0 0,6 0 0,-4 0 0,1 0 0,-1 0 0,-5 0 0,4 0 0,-8 0 0,3 0 0,-4 0 0,-1 0 0,1 0 0,-1 0 0,1 0 0,-1 0 0,1-4 0,-1 3 0,1-7 0,-1 2 0,-5 1 0,5-3 0,-11 3 0,5-5 0,-6 0 0,0 4 0,-6-3 0,4 3 0,-4-4 0,6 0 0,0 4 0,0-3 0,6 4 0,-5-5 0,5 5 0,-6-4 0,0 8 0,0-8 0,0 8 0,6-4 0,-5 1 0,5 3 0,0-4 0,1 5 0,0 0 0,4 0 0,1 0 0,1 0 0,9-3 0,1 2 0,1-3 0,7 1 0,-2 2 0,4-3 0,0 4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0:03.51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432 1 24575,'-54'0'0,"5"0"0,16 0 0,-1 0 0,-20 0 0,-10 0 0,15 0 0,-9 0 0,28 0 0,-16 0 0,-16 0 0,21 0 0,-24 0 0,28 0 0,-11 0 0,-4 0 0,10 0 0,-4 0 0,12 0 0,-5 0 0,15 3 0,-3 2 0,10 0 0,5-2 0,0-3 0,5 0 0,-4 0 0,-1 0 0,-4 0 0,-1 0 0,0 0 0,-5 0 0,5 0 0,-10 0 0,9 0 0,-3 0 0,4 0 0,0 0 0,0 0 0,5 0 0,0 0 0,4 0 0,-2 3 0,2-2 0,-7 2 0,-1-3 0,-2 0 0,2 0 0,0 0 0,8 0 0,-4 0 0,4 0 0,1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0:06.53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644 1 24575,'-31'0'0,"-13"0"0,33 0 0,-17 0 0,15 0 0,0 0 0,-3 0 0,8 0 0,-8 0 0,7 0 0,-2 0 0,-6 0 0,3 0 0,-3 0 0,-4 0 0,7 0 0,-12 0 0,3 0 0,1 0 0,-10 0 0,8 0 0,-9 0 0,10 0 0,-3 0 0,3 0 0,-4 0 0,4 0 0,-3 0 0,3 0 0,-5 0 0,1 4 0,-1-3 0,1 3 0,-6 0 0,-1-2 0,-6 2 0,0 0 0,-6-2 0,4 6 0,-4-7 0,6 8 0,0-8 0,0 8 0,6-8 0,-5 8 0,10-8 0,-4 8 0,6-4 0,4 0 0,-3 3 0,3-7 0,-4 7 0,4-7 0,-3 7 0,8-7 0,-4 3 0,5-4 0,1 4 0,-1-3 0,4 3 0,-3-1 0,8-2 0,-8 3 0,7-1 0,-2-2 0,3 2 0,0 1 0,-3-3 0,3 2 0,-3-3 0,48 0 0,-6 0 0,39 0 0,-16-5 0,6 4 0,-4-4 0,28-1 0,-31 0 0,1 0 0,0-1 0,-5-3 0,50 2 0,-41-2 0,19 9 0,-7-4 0,-8 0 0,6 4 0,-12-4 0,4 5 0,-6 0 0,-6 0 0,-2 0 0,-12 0 0,5 0 0,-15 0 0,7 0 0,-17 0 0,7 0 0,-13 0 0,4 0 0,-5 0 0,4 0 0,0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0:15.65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964 807 24575,'-28'0'0,"2"0"0,9 0 0,1 0 0,-1 0 0,0 0 0,0 0 0,1 0 0,-6-8 0,4 6 0,-8-10 0,8 7 0,-4-4 0,6 5 0,-1-4 0,4 7 0,-3-6 0,4 6 0,-1-6 0,-3 6 0,8-3 0,-4 4 0,4-3 0,1 2 0,-7-2 0,5 3 0,-5 0 0,2 0 0,0 0 0,-5 0 0,0 0 0,0 0 0,0 0 0,1 0 0,-1 0 0,0 0 0,0 0 0,1 0 0,3 0 0,-3 0 0,3 0 0,-3 0 0,-1 0 0,0 0 0,0 0 0,-4-4 0,3 3 0,-8-4 0,3 5 0,-5 0 0,1-4 0,-1 3 0,1-3 0,-1 4 0,1 0 0,0 0 0,-1 0 0,5 0 0,-3 0 0,3 0 0,1 0 0,0 0 0,1 0 0,3 0 0,-4 0 0,0 0 0,5 0 0,-5 0 0,0 0 0,5 0 0,-5 0 0,5 0 0,5 0 0,-4 0 0,7 0 0,-2 0 0,37 0 0,-10 0 0,29 0 0,-12 0 0,-4 0 0,9 0 0,-3 0 0,4 0 0,1 0 0,0-4 0,0 3 0,0-4 0,-1 5 0,-4 0 0,-2 0 0,-6 0 0,-4 0 0,-2 0 0,-4 0 0,-1 0 0,1 0 0,0 0 0,-5 0 0,4 0 0,-8 4 0,8-4 0,-3 7 0,-1-6 0,4 3 0,-4 0 0,1-3 0,3 6 0,-8-6 0,8 6 0,-4-6 0,1 3 0,3 0 0,-4-3 0,5 6 0,-5-6 0,4 6 0,-3-6 0,-1 6 0,0-6 0,-5 6 0,1-6 0,3 2 0,-3-3 0,7 0 0,-6 0 0,6 0 0,-6 3 0,2-2 0,-3 3 0,3-4 0,-3 0 0,3 3 0,0-2 0,-3 2 0,3-3 0,0 0 0,-2 3 0,6-2 0,-2 3 0,0-1 0,2-2 0,-2 2 0,-1 1 0,0-4 0,-5 4 0,5-4 0,-3 3 0,2-2 0,-3 2 0,3-3 0,-2 0 0,11 0 0,-6 0 0,7 0 0,1 0 0,0 0 0,1 0 0,-2 0 0,-4 0 0,-4 0 0,-2 0 0,-3 0 0,3 0 0,-3 0 0,3 0 0,0 0 0,1 0 0,0 0 0,4 0 0,-4 0 0,1 0 0,-1 0 0,-5 0 0,4 0 0,-40-15 0,15 7 0,-34-13 0,25 8 0,-11-5 0,14 4 0,-9-6 0,13 10 0,3-1 0,1 6 0,5-2 0,2 3 0,-1-7 0,5 3 0,-9 1 0,1 4 0,-3 3 0,-4 0 0,4 0 0,-5 0 0,0 3 0,0-2 0,1 7 0,-6-7 0,4 6 0,-8-6 0,3 3 0,-4 0 0,-1-3 0,1 3 0,-1-4 0,5 0 0,2 0 0,-1 0 0,4 0 0,1 0 0,1 0 0,3 0 0,1 0 0,0 0 0,0 0 0,0 0 0,-1 0 0,-3 0 0,3 0 0,-3 0 0,3 0 0,-3 0 0,4 0 0,-1 0 0,-3 0 0,7 0 0,-6 0 0,6 0 0,-3 0 0,1 0 0,-2 0 0,0 0 0,-3 0 0,4 3 0,-10-2 0,-1 7 0,-4-7 0,0 7 0,-6-2 0,-2 3 0,-5 1 0,0 0 0,0 0 0,-6 0 0,-1 5 0,-1-3 0,2 7 0,0-7 0,4 7 0,-4-8 0,6 8 0,-6-8 0,4 8 0,-4-3 0,12 3 0,-5-4 0,5 3 0,-1-3 0,2 0 0,11 1 0,0-6 0,10 2 0,0-4 0,4-1 0,4 1 0,1 2 0,3-2 0,0 2 0,0 1 0,0-3 0,3 7 0,6-6 0,4 3 0,-1-4 0,4 0 0,-4 0 0,5 0 0,0-3 0,4-1 0,2-4 0,10 0 0,7 0 0,8 0 0,12 0 0,3 0 0,14 0 0,-19 0 0,41 0 0,-43 0 0,-7 0 0,3 0 0,37 0 0,3 0-482,4 0 482,-11-6 0,-6-6 0,8-13 0,0-1 0,-21 2 0,7 1 0,-16 6 0,5-1 0,6 1 0,-19 7 0,11-1 0,-13 0 482,1 5-482,-8-3 0,-1 8 0,-11-3 0,1 4 0,-8 0 0,-4 0 0,-5 0 0,0 0 0,-5 0 0,4 0 0,-2 0 0,5 0 0,4 0 0,0 0 0,13 0 0,-7 0 0,15 5 0,-10 0 0,9 5 0,-9-1 0,9 1 0,-9-1 0,4 0 0,-6-4 0,1 0 0,-1-1 0,-5-3 0,0 3 0,-9-1 0,2 2 0,-6-1 0,2-1 0,-3 1 0,-4 3 0,-1 4 0,-3 1 0,0-2 0,-3-3 0,-10 1 0,-11 6 0,-17 1 0,-7 6 0,-13 2 0,-9 0 0,-1-5 0,-14 0 0,5-1-559,-15-3 559,6 4 0,38-11 0,-2-1 0,-44 1 0,44-1 0,0 0 0,0-6 0,0 1 0,1 5 0,-2 0 0,-3-2 0,0 0 0,2 2 0,1 1 0,-3-1 0,-1 1 0,1 0 0,-1 0 0,4-1 0,0 1 0,-38 5 0,32-2 0,1 1 0,-20 8 0,29-9 0,1 0 0,-27 13-88,6-10 88,-2 9 0,2-10 0,9 5 0,13-7 0,2 0 0,12 0 0,1-5 557,10-1-557,6 0 90,1-3-90,7 2 0,-2-3 0,3 3 0,38 5 0,36 5 0,12 0 0,-22-7 0,3 0-492,39 6 0,1-3 268,-39-8 1,-5-2 223,-1 1 0,0 0 0,7 0 0,1 0 0,1 0 0,1 0 0,0 1 0,0-2 0,9-7 0,0-3 0,-3 3 0,-1-3 0,0-9 0,0-2 0,6 6 0,-4 1 0,-22 2 0,-1-1-216,12 1 1,-1 0 215,23-6 0,16-1 0,-11 1 0,-10 7 0,-14 1 0,-2 5 0,-7 1 0,-7 5 0,5 0 983,-10 0-567,-2 0 47,-1 0-463,-11 0 0,11 0 0,-10 0 0,4 0 0,-1 0 0,-3 0 0,4 0 0,-6 0 0,1 4 0,-6 1 0,5 4 0,-10-1 0,5 1 0,-6-1 0,1 4 0,-4-3 0,-2 3 0,-3-5 0,-1 1 0,1-1 0,-1 1 0,1-1 0,-4 1 0,-16-1 0,-16-3 0,-11-1 0,-13-3 0,-41 0 0,13 0-243,21 0 1,0 0 242,-28 0 0,21 0 0,-16 0-12,24 0 12,-19 0 0,7 0 0,-15 0 0,3 0 0,-5 0 0,2 6-578,-3 1 578,-9 6 0,44-7 0,0 1 0,-5-1 0,1 1 0,-28 5 0,34-5 0,1-1 0,-31 6 0,0 0 0,-12 1 0,21-2 0,-5 1 0,14-5 0,2 3 470,7-4-470,0 0 13,7 3-13,-6-3 592,12 4-592,-5 0 0,6 0 0,0 0 0,0 4 0,0-3 0,6 3 0,-5-4 0,10-1 0,-4 1 0,11-5 0,0-1 0,5-4 0,5 3 0,49 2 0,-5 4 0,43-3 0,-6 5 0,-15-5 0,2 0 0,41 8-414,-34-5 0,-1-1 414,25 5 0,0-1 0,8 1 0,-6-1 0,-2 0 0,-16-5 0,22 5 0,-17-5-178,8 0 178,-3 4 0,-15-9 0,13 3 0,-2-5 0,-7 0 0,-8 0 0,-1 0 0,-7 0 0,-7 0 821,6 0-821,-12 0 185,5 0-185,-12 0 0,5 0 0,-5 0 0,0 0 0,5 0 0,-11 0 0,5 0 0,-5 0 0,-6 0 0,0 0 0,-10 0 0,4 0 0,-7 0 0,2 0 0,-3 0 0,-1-6 0,8 4 0,-2-7 0,19 0 0,-8-1 0,11-3 0,-7 0 0,4 2 0,-3-6 0,4 2 0,-6-3 0,1-1 0,0-4 0,5 2 0,-3-2 0,4-2 0,-6 6 0,6-5 0,-5 9 0,4-3 0,-11 4 0,4 0 0,-8 2 0,4 3 0,-6-3 0,1 3 0,0-3 0,-1 3 0,-3 1 0,-2 0 0,-3 0 0,0 4 0,-1-3 0,-3 0 0,0-1 0,-4-6 0,0 6 0,0-7 0,-4 6 0,0-7 0,-8 4 0,2-5 0,-5 0 0,2 0 0,-4 1 0,4 3 0,-3 1 0,8 4 0,-4 0 0,4 4 0,1-3 0,-5 6 0,-6-6 0,-4 6 0,-6-8 0,-5 8 0,-1-7 0,-12 7 0,4-4 0,-10 5 0,10 0 0,-4 0 0,6 0 0,0 0 0,6 0 0,1 0 0,6 0 0,4 0 0,1 4 0,1 5 0,6 4 0,-5 5 0,7-2 0,-4 1 0,4-1 0,-9 7 0,8-5 0,-9 5 0,6-10 0,1 2 0,-1-2 0,0 0 0,0-1 0,1 0 0,-1-2 0,4 1 0,-3-3 0,8 0 0,-8-3 0,7 1 0,-7-1 0,4 3 0,-1 0 0,-3 0 0,4 0 0,-5 0 0,4 0 0,1 0 0,5 0 0,-1-4 0,1 3 0,30-7 0,-16 4 0,30-4 0,-28 0 0,2 0 0,-40-23 0,6 13 0,-27-18 0,12 18 0,3 4 0,-4-2 0,4 2 0,2 1 0,6-3 0,-1 7 0,10-7 0,-3 7 0,13-2 0,-8-1 0,7 3 0,-11-3 0,1 4 0,-8-4 0,-20 3 0,3-3 0,-23 4 0,4 0 0,0-5 0,-21-2 0,10-4 0,0-1 0,24 3 0,0-1 0,-20-14 0,21 8 0,1-1 0,-22-17 0,0-8 0,12 2 0,-1-2 0,-9-26 0,12 15 0,3-9 0,-4 3 0,28 16 0,-23-16 0,18 5 0,-5-2 0,7 2 0,0 0 0,-1 5 0,6 2 0,3 11 0,8-2 0,-1 9 0,6-4 0,-2 10 0,4-3 0,1 8 0,2-4 0,-1 6 0,6-1 0,-3 4 0,1 1 0,2 5 0,-6-1 0,3-3 0,-4-1 0,1 0 0,-2-4 0,1 4 0,4-10 0,-4 4 0,3-8 0,-3 8 0,3-4 0,-3 6 0,7 3 0,-6 1 0,6 4 0,-2 1 0,-1-4 0,3 3 0,-2-3 0,-1-1 0,3 3 0,-2-6 0,3 2 0,0 0 0,0-3 0,0 8 0,0-4 0,0 4 0,3 1 0,10 3 0,0 4 0,16 12 0,-15-2 0,5 5 0,-11-7 0,3-4 0,-2-1 0,2-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0:19.02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701 1972 24575,'-46'0'0,"-7"0"0,23 0 0,-6 0 0,3 0 0,0 0 0,-2 0 0,-5 0 0,0 0 0,6 0 0,-5 0 0,5 0 0,-6 0 0,0 0 0,0 0 0,0 0 0,0 0 0,6 0 0,1 0 0,6-4 0,-1 3 0,5-7 0,2 7 0,4-6 0,-4 6 0,3-7 0,-4 7 0,1-3 0,-2 0 0,-5 3 0,1-3 0,-6 0 0,4 3 0,-10-8 0,11 8 0,-5-8 0,0 8 0,4-7 0,-4 7 0,0-8 0,4 8 0,-4-7 0,5 6 0,1-6 0,-1 7 0,6-3 0,-5 0 0,9 3 0,1-6 0,5 6 0,5-6 0,-1 6 0,0-6 0,4-3 0,1 1 0,3-5 0,0 2 0,0 0 0,0-10 0,-4 4 0,3-8 0,-7-3 0,3 1 0,-1-11 0,-2 5 0,2-12 0,-4 4 0,-7-25 0,5 16 0,-6-25 0,7 6 0,-1-2 0,5 2 0,-4-14 0,10 24 0,-5-24 0,6 22 0,0-8 0,0 8 0,0 1 0,0 13 0,0 7 0,0 3 0,0 9 0,0 1 0,0 6 0,0 5 0,4 1 0,-4-1 0,4 0 0,-4 4 0,0-2 0,0 2 0,0-9 0,0 4 0,0-3 0,0 4 0,0-4 0,0 3 0,0-4 0,0 5 0,0 1 0,0-6 0,0 8 0,0-6 0,0 11 0,0-3 0,0 5 0,3-4 0,5 6 0,10-6 0,10 10 0,1-3 0,15 4 0,-2 0 0,12 0 0,-6 0 0,4 0 0,-11 0 0,0 0 0,-8 4 0,-11 1 0,-4 3 0,-7 0 0,-3-1 0,-1 1 0,-3 0 0,0 2 0,-4-2 0,0 3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1:57.552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584 545 24575,'-23'0'0,"5"0"0,3 0 0,2 0 0,-4 0 0,0 0 0,1 0 0,-1 0 0,-5 0 0,4 0 0,-8 0 0,8 0 0,-4 0 0,1 0 0,7 0 0,-6 0 0,11 0 0,-3 0 0,5 0 0,-1 0 0,1 0 0,0 0 0,-4 4 0,-2-3 0,0 2 0,-3-3 0,4 4 0,-5-3 0,0 3 0,4-4 0,-2 0 0,6 0 0,-2 0 0,4 0 0,0 0 0,-1 0 0,1-8 0,-2-1 0,5-8 0,-4 0 0,4 1 0,-5-6 0,0 4 0,4-8 0,1 3 0,0-4 0,3 4 0,-3-3 0,4 3 0,0 0 0,0 2 0,0 4 0,0 0 0,0 0 0,0 1 0,0-6 0,0 8 0,0-11 0,0 11 0,0-8 0,0 10 0,0-4 0,0 7 0,0-2 0,0 3 0,0 1 0,0-1 0,0 1 0,0 0 0,0 0 0,0 3 0,0 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2:01.059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68 297 24575,'20'0'0,"0"0"0,-3 0 0,10 0 0,-8 0 0,32 0 0,-16 0 0,9 4 0,-16-4 0,-11 4 0,-5-1 0,4-2 0,-3 3 0,-1-4 0,0 0 0,-5 0 0,1 0 0,-1 0 0,1 0 0,0 0 0,-1 0 0,1 3 0,-1-2 0,0 2 0,1-3 0,-1 0 0,1 4 0,-1-4 0,1 4 0,-1-4 0,1 0 0,-1 0 0,-2-3 0,-17-9 0,5-2 0,-17-6 0,6 2 0,0 1 0,-3 0 0,3-5 0,1 5 0,0-5 0,0 5 0,0 4 0,4-3 0,-2 7 0,2-7 0,0 7 0,-3-3 0,3 0 0,-3 3 0,3-3 0,-3 4 0,3 0 0,1 0 0,-4 3 0,3 2 0,-4-1 0,5 3 0,-4-3 0,7 4 0,-2 0 0,3 0 0,1 0 0,-1 0 0,1 0 0,-1 0 0,-3 0 0,-2 0 0,-8 0 0,3 0 0,-4 0 0,5 0 0,5 0 0,-4 0 0,7 0 0,-2 0 0,1 0 0,5 3 0,-1 1 0,6 3 0,0 0 0,0 0 0,0 5 0,0 1 0,0 3 0,0 1 0,0-5 0,0 4 0,0-7 0,0 2 0,0-7 0,0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2:05.427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565 857 24575,'0'15'0,"0"10"0,-7-14 0,5 12 0,-9-10 0,10 4 0,-7-1 0,3 1 0,-7-4 0,3 3 0,-3-3 0,4-1 0,3 4 0,-2-8 0,3 4 0,-4-5 0,1 1 0,-1 0 0,4-1 0,-3 1 0,6-1 0,-5-3 0,5 3 0,-6-6 0,3 5 0,-4-2 0,-3 4 0,3-1 0,-3-3 0,3 3 0,1-6 0,-1 2 0,0-3 0,1 0 0,0 0 0,0 0 0,-1 0 0,1 0 0,-1-7 0,0-2 0,0-4 0,-1-3 0,1-1 0,-1-1 0,0-9 0,5 9 0,-1-3 0,2 4 0,2 0 0,-3 1 0,4-1 0,0 4 0,0-2 0,0 6 0,0-7 0,0 7 0,0-2 0,0 3 0,0 0 0,0 1 0,0 0 0,0 0 0,0-1 0,0 1 0,0-4 0,0-2 0,-4-9 0,-1 5 0,-4-10 0,0 9 0,0-8 0,1 8 0,-1-8 0,0 8 0,0-9 0,0 10 0,0-10 0,1 9 0,-1-8 0,0 3 0,0 1 0,0-5 0,0 9 0,0-3 0,5 4 0,-4 0 0,7 5 0,-6 0 0,3 4 0,0 1 0,-3-5 0,3 4 0,-5-8 0,5 3 0,-4-4 0,4 1 0,-5-1 0,5 4 0,-4 2 0,8-1 0,-4 3 0,4-2 0,0 4 0,0-4 0,0 3 0,0-7 0,0 6 0,0-3 0,0 5 0,0-1 0,0 1 0,0 0 0,3 3 0,4 1 0,1 3 0,6 0 0,4 0 0,14-4 0,-7 3 0,3-6 0,-17 6 0,-3-6 0,-1 7 0,1-4 0,-1 4 0,4-7 0,2 1 0,4-2 0,-5 1 0,4 2 0,-8-3 0,4 4 0,-5-3 0,1 6 0,-4-9 0,-1 9 0,-3-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8:57.53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226 1 24575,'-35'12'0,"11"-3"0,3 4 0,4-5 0,-1 1 0,0-1 0,3 0 0,2 0 0,0 0 0,-3 0 0,8 0 0,-4-4 0,4 3 0,1-6 0,-4 6 0,3-7 0,-2 3 0,-1-3 0,2 0 0,-6 0 0,6 0 0,-2 4 0,-1-3 0,3 2 0,-6-3 0,6 3 0,-7-2 0,8 2 0,-4-3 0,4 0 0,-7 0 0,6 4 0,-6-3 0,3 2 0,3 0 0,-6-2 0,2 6 0,-4-6 0,0 7 0,1-8 0,-6 8 0,4-3 0,-4 4 0,1-1 0,3 1 0,-8 0 0,8-1 0,-9 1 0,10 0 0,-5-4 0,5 2 0,0-2 0,-4-1 0,7 3 0,-6-6 0,11 2 0,-7 1 0,7-3 0,-6 3 0,6-1 0,-7-2 0,8 2 0,-8 1 0,3-3 0,0 6 0,-7-6 0,10 2 0,-15 1 0,11-3 0,-4 7 0,3-7 0,2 6 0,0-7 0,-2 8 0,6-7 0,-3 2 0,8 7 0,1-4 0,0 7 0,2-5 0,-6-1 0,2 5 0,1 0 0,-3 5 0,2-4 0,-3 2 0,0-2 0,0 0 0,3-2 0,-2-3 0,6-1 0,-2 4 0,0-3 0,2 3 0,-3-1 0,4-2 0,-3 3 0,2 0 0,-6-3 0,7 3 0,-4-3 0,4 3 0,0-3 0,0 3 0,0-1 0,0-2 0,0 3 0,0 0 0,0 1 0,0 0 0,0 0 0,0-5 0,0 4 0,0-3 0,0 3 0,7-3 0,1-1 0,4 1 0,-1-4 0,-4 3 0,5-6 0,0 6 0,5-6 0,0 6 0,4-6 0,-3 6 0,3-6 0,-4 3 0,-4-4 0,2 0 0,-2 0 0,4 0 0,-5 0 0,4 0 0,-4 0 0,1 0 0,3 0 0,-4 0 0,5 0 0,-5 0 0,9 0 0,-7 0 0,7 0 0,-4 0 0,4-4 0,-3 3 0,8-7 0,-8 6 0,3-5 0,1 6 0,-4-3 0,3 0 0,-8 3 0,2-6 0,-2 6 0,4-7 0,-1 4 0,1-5 0,0 1 0,-1-4 0,6-2 0,-5-3 0,5 3 0,-6-2 0,1 3 0,0-4 0,-4 1 0,-1-1 0,-4 4 0,0-3 0,-4 8 0,0-4 0,-4 4 0,0-2 0,0 1 0,0-2 0,0 0 0,0 3 0,-3-3 0,2 3 0,-6 1 0,3-1 0,16 31 0,-3-2 0,18 28 0,-12-14 0,4 15 0,-9-23 0,3 12 0,-5-26 0,-4 3 0,0-8 0,-4 4 0,0-2 0,0-2 0,0 2 0,0 1 0,0-3 0,0 3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2:09.710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347 1 24575,'0'16'0,"0"2"0,0-9 0,0 7 0,-4-4 0,-4 1 0,-2 3 0,-5-3 0,6-1 0,-3 4 0,0-7 0,2 7 0,2-7 0,1 2 0,3-3 0,-1-1 0,-1 1 0,5-1 0,-6-3 0,7 2 0,-7-2 0,3 4 0,-8 0 0,3 3 0,-3-2 0,4 3 0,0-5 0,4 1 0,-3-1 0,7 1 0,-4-1 0,4 0 0,-3 1 0,2-1 0,-6 0 0,6 1 0,-6-1 0,7 1 0,-7-4 0,6 2 0,-2-2 0,-1 3 0,4 1 0,-7-1 0,3 0 0,-4 1 0,1-1 0,-1 1 0,0 4 0,0-4 0,0 8 0,0-8 0,0 4 0,4-5 0,-3 1 0,6-1 0,-2 1 0,3-1 0,-3 0 0,-2 0 0,1 1 0,-3-1 0,6 1 0,-5-4 0,5 2 0,-3-2 0,4 4 0,7-1 0,2-4 0,11 1 0,3-4 0,4 0 0,0 0 0,6 0 0,-4 0 0,4 0 0,-11 0 0,0-4 0,-5-1 0,-1-3 0,-3 3 0,-2-2 0,-3 3 0,-1-1 0,-3-1 0,3 5 0,-3-10 0,3 6 0,1-7 0,4 1 0,0-2 0,6-8 0,-1 3 0,1-9 0,-1 5 0,-3-6 0,-1 5 0,-4 2 0,-1 4 0,0 4 0,0-2 0,-3 2 0,2-4 0,-6-4 0,7-2 0,-7 0 0,7-3 0,-7 3 0,7 0 0,-7 2 0,6 4 0,-6 4 0,3 2 0,-1 3 0,-2 1 0,5 3 0,-12 17 0,8-6 0,-13 14 0,7-14 0,-4 5 0,0 5 0,-5 6 0,3 4 0,-4 1 0,5-1 0,-4 0 0,3 1 0,-4-1 0,2-4 0,2 3 0,-3-8 0,5 3 0,0-8 0,-1 2 0,5-2 0,-7 0 0,5 2 0,-6-2 0,4 4 0,-5 0 0,4-5 0,-3 4 0,5-8 0,-1 4 0,0-4 0,4-1 0,-3-3 0,6 3 0,-2-3 0,0 3 0,2 0 0,-6-3 0,6 3 0,-2-3 0,0 0 0,2 3 0,-3-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3:42.04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24575,'17'0'0,"7"0"0,-10 0 0,7 0 0,-4 0 0,12 0 0,-14 0 0,13 0 0,-19 0 0,2 0 0,-3 0 0,-1 0 0,1 0 0,-1 0 0,0 0 0,1 0 0,-1 0 0,5 0 0,0 0 0,5 0 0,0 0 0,-5 0 0,4 0 0,-7 3 0,2-2 0,-3 2 0,-1-3 0,1 0 0,-1 0 0,0 0 0,1 0 0,-1 4 0,1-3 0,-1 2 0,5-3 0,0 0 0,5 0 0,0 0 0,-1 0 0,-3 0 0,3 0 0,-8 0 0,4 0 0,-5 0 0,1 0 0,-1 0 0,0 0 0,0 0 0,1 0 0,3 0 0,-3 0 0,3 0 0,-4 0 0,-3 3 0,-1 1 0,-3 3 0,0 1 0,0-1 0,0 1 0,0 3 0,0-2 0,0 7 0,0-8 0,-4 8 0,3-4 0,-6 1 0,6 3 0,-6-4 0,3 1 0,-1 2 0,-2-2 0,6 0 0,-6-2 0,6-3 0,-2-1 0,3 1 0,0-1 0,0 0 0,0 1 0,-3-5 0,2 0 0,-2-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3:44.94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0'14'0,"0"1"0,0-3 0,0 6 0,0-5 0,0 6 0,0-7 0,0-1 0,0 5 0,0-6 0,0 10 0,0-11 0,0 6 0,0-6 0,0 2 0,0-3 0,0-1 0,0 1 0,0-1 0,0 1 0,0-1 0,0 4 0,0-2 0,0 11 0,0-6 0,0 7 0,0-4 0,0-4 0,0 2 0,0-6 0,0 2 0,0-3 0,0-1 0,0 1 0,0-4 0,0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3:47.06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0'21'0,"0"-2"0,0 3 0,0-4 0,0 13 0,0-7 0,0 9 0,0-5 0,0-1 0,0 0 0,0 1 0,0-1 0,3-4 0,-2 3 0,3-8 0,-4 3 0,0-4 0,0-1 0,4 1 0,-3-4 0,2-2 0,-3 1 0,0-4 0,0 8 0,0-7 0,0 2 0,0-3 0,0-1 0,0 1 0,0-1 0,0 1 0,0-4 0,0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3:48.75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24575,'0'11'0,"0"-1"0,0 1 0,0 2 0,0 7 0,0-2 0,0 2 0,0-8 0,0-1 0,0-3 0,0-1 0,0 1 0,0-1 0,0 0 0,0-1 0,0 2 0,0-1 0,0 0 0,0 1 0,0-1 0,0 5 0,0 1 0,0 3 0,0-3 0,0-2 0,0 1 0,0-3 0,0 2 0,0-3 0,0-4 0,0-1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3:51.89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931 0 24575,'-17'0'0,"-1"0"0,9 0 0,-3 0 0,1 0 0,-2 0 0,-4 0 0,0 0 0,-4 0 0,-2 0 0,-4 0 0,4 0 0,-3 0 0,8 0 0,-4 0 0,5 0 0,-4 0 0,3 0 0,-4 0 0,1 0 0,3 0 0,-4 0 0,6 4 0,-6-3 0,8 6 0,-6-6 0,11 2 0,-3-3 0,1 0 0,2 0 0,-3 4 0,1-4 0,2 4 0,-7-4 0,7 0 0,-2 0 0,-1 0 0,3 0 0,-2 0 0,3 0 0,-4 0 0,4 0 0,-8 0 0,7 0 0,-6 0 0,2 0 0,0 0 0,-3 0 0,4 0 0,-5 0 0,4 0 0,-3 0 0,8 0 0,-4 0 0,4 0 0,1 0 0,-1 0 0,1 0 0,0 0 0,-1 0 0,1 0 0,-3 0 0,3 0 0,-3 0 0,2 0 0,1 0 0,-1 0 0,1 0 0,3 0 0,0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3:56.52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060 46 24575,'-27'0'0,"-20"0"0,14 0 0,-13 0 0,7 0 0,15 0 0,-13 0 0,13 0 0,-9 0 0,5 0 0,5 0 0,-3 0 0,3 0 0,-4 0 0,4 0 0,-3 0 0,8 0 0,-8 0 0,8 0 0,-4 0 0,5 0 0,1 0 0,3 0 0,1 0 0,5 0 0,-1 0 0,1 0 0,-1 3 0,1-3 0,-5 4 0,4-4 0,-8 0 0,7 3 0,-2-2 0,3 2 0,0-3 0,1 0 0,-1 0 0,1 0 0,0 3 0,0-2 0,-1 2 0,-3-3 0,2 3 0,-7-2 0,8 2 0,-4 1 0,4-3 0,1 2 0,-1-3 0,1 0 0,-1 0 0,1 0 0,-1 0 0,-3 0 0,2 0 0,-7 0 0,8 0 0,-8 0 0,7 0 0,-3 0 0,5 0 0,0 3 0,0-2 0,-1 2 0,1-3 0,0 0 0,0 0 0,3-3 0,0-1 0,4-3 0,0-5 0,0 3 0,0-3 0,0 5 0,0-1 0,0 1 0,0-1 0,0 1 0,0 6 0,0 9 0,0 18 0,0-3 0,0 10 0,0-10 0,0 4 0,0 1 0,0-6 0,0 0 0,0-6 0,0-3 0,0-2 0,0-3 0,0-1 0,0 1 0,0 0 0,0-1 0,0 0 0,0 5 0,0-4 0,0 8 0,0-8 0,0 8 0,0-8 0,0 4 0,0-4 0,0-1 0,0-25 0,0 9 0,0-22 0,0 2 0,0 9 0,0-9 0,0 12 0,0 0 0,0 1 0,0 3 0,0 1 0,0 5 0,0-1 0,0 1 0,0 0 0,-3 3 0,2-2 0,-2 2 0,3-3 0,0-1 0,-4-4 0,3 0 0,-3-5 0,1 4 0,2-3 0,-2 8 0,3-4 0,-4 4 0,3 1 0,-2-1 0,3 1 0,0 3 0,0 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3:59.89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0'19'0,"0"-2"0,0 9 0,0-8 0,0 15 0,0-17 0,0 17 0,0-20 0,0 14 0,0-10 0,0 5 0,0-1 0,0 7 0,0 1 0,0 4 0,0-10 0,0 3 0,0-8 0,0-1 0,0-1 0,0-8 0,0 4 0,0-5 0,0 1 0,0-1 0,0 0 0,0 1 0,0 4 0,0-4 0,0 4 0,0-5 0,0 1 0,0-1 0,0 1 0,0-1 0,0 1 0,0-1 0,0 0 0,0 0 0,0 1 0,0-1 0,0 5 0,0 1 0,0-1 0,0 0 0,0-5 0,0 1 0,0-1 0,0 0 0,0 1 0,0-1 0,0 0 0,0 5 0,0-4 0,4 4 0,-3 0 0,2-4 0,-3 4 0,0-1 0,3-2 0,-2 2 0,2-3 0,-3-1 0,0 0 0,0 0 0,0 1 0,4-1 0,-3 5 0,2 0 0,-3 5 0,0 0 0,0-1 0,0 1 0,0-5 0,0 0 0,0 0 0,3-4 0,-2 4 0,2-5 0,-3 1 0,0-1 0,0 1 0,0-1 0,0 5 0,0 0 0,0 10 0,4-4 0,-3 3 0,3-4 0,-4-1 0,0-3 0,0-1 0,0-5 0,0 1 0,0-1 0,0 1 0,0-1 0,0 0 0,0 1 0,0-1 0,0 1 0,0-1 0,0 5 0,3-3 0,-2 2 0,2-3 0,-3-1 0,0 1 0,0-1 0,0-3 0,0-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10.40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073 0 24575,'-11'0'0,"-3"0"0,1 0 0,-11 0 0,5 0 0,-5 0 0,2 0 0,4 0 0,-3 0 0,-1 0 0,4 0 0,-3 0 0,-1 0 0,4 0 0,-3 0 0,4 0 0,0 0 0,0 0 0,1 0 0,-1 0 0,0 0 0,0 0 0,1 4 0,-6-3 0,4 3 0,-3-4 0,4 0 0,0 0 0,4 3 0,-2-2 0,2 6 0,0-6 0,-2 3 0,6-1 0,-3-2 0,5 2 0,-1-3 0,-4 0 0,4 0 0,-4 0 0,4 0 0,1 0 0,-1 0 0,0 0 0,1 3 0,-1-2 0,0 3 0,1-4 0,-1 0 0,-4 0 0,4 0 0,-4 0 0,5 0 0,-1 0 0,1 0 0,-4 0 0,3 0 0,-3 0 0,3 0 0,1 0 0,-1 0 0,-4 0 0,4 0 0,-4 0 0,4 0 0,1 0 0,-1 0 0,1 0 0,-1 0 0,-2 0 0,2 0 0,-2 0 0,3 0 0,0 0 0,-1 0 0,0 0 0,1 0 0,-1 0 0,0 0 0,1 0 0,-1 0 0,1 0 0,-1 0 0,-3 0 0,2 0 0,-2 0 0,3 0 0,0 0 0,1 0 0,3 0 0,0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29.51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2 1 24575,'0'15'0,"0"-1"0,0-7 0,0 0 0,0 0 0,0 0 0,0 1 0,0-1 0,0 0 0,0 1 0,0-1 0,0 1 0,0-1 0,0 1 0,0 0 0,0-1 0,0 1 0,0-1 0,0 0 0,0 0 0,0 0 0,-3 1 0,-1-1 0,0 1 0,-3-4 0,6 2 0,-2-5 0,3 3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9:03.61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3 0 24575,'47'0'0,"1"0"0,-14 0 0,6 0 0,23 0 0,-22 0 0,21 0 0,-28 0 0,6 0 0,-6 0 0,-1 0 0,-6 0 0,1 0 0,-1 4 0,-4-3 0,3 3 0,-8-4 0,3 0 0,-4 0 0,-5 0 0,4 0 0,-3 0 0,-1 0 0,4 0 0,-8 0 0,8 0 0,-3 0 0,-1 0 0,4 0 0,-8 0 0,4 0 0,-4 0 0,2 0 0,-1 0 0,2 0 0,-1 0 0,3 0 0,7 0 0,3 0 0,4 0 0,6 0 0,-4 0 0,4 0 0,-6 0 0,-4 0 0,-2 0 0,-8 0 0,-2 0 0,-3 0 0,2 7 0,-5-2 0,5 5 0,-2-2 0,0-1 0,3 1 0,-3-1 0,-1 5 0,1-4 0,0 8 0,0-8 0,0 4 0,0 0 0,-1-4 0,1 8 0,0-4 0,-3 5 0,2 0 0,-2 4 0,4 2 0,0 4 0,0 0 0,-3 6 0,2-4 0,-3 9 0,5-3 0,-1-1 0,-3 4 0,2-3 0,-7-1 0,8 4 0,-8-3 0,4-1 0,-1 4 0,-3-3 0,3 4 0,1 1 0,-4 0 0,3-6 0,-4 5 0,0-10 0,0-1 0,0-2 0,0-12 0,0 6 0,0-11 0,0 2 0,0-3 0,0 3 0,0-3 0,0 7 0,0-3 0,0 10 0,0 0 0,0 11 0,0-4 0,0 4 0,0 0 0,0-9 0,-4 8 0,3-15 0,-7 5 0,4-10 0,-4 4 0,3-7 0,-2 2 0,3-3 0,-4-1 0,0 5 0,1-4 0,-1 4 0,-4 0 0,3-4 0,-7 12 0,3-6 0,-9 8 0,4-5 0,-10 6 0,10-4 0,-9 4 0,9-6 0,-4 0 0,5-4 0,1-1 0,3-4 0,-3 0 0,3 0 0,1 0 0,-4-3 0,7-2 0,-6-3 0,2 4 0,-4-3 0,0 6 0,1-6 0,-1 3 0,-5 0 0,0 1 0,-1 0 0,-3 3 0,3-7 0,0 3 0,2 0 0,-1-3 0,4 2 0,-3-3 0,4 0 0,0 0 0,0 0 0,1 0 0,-1 0 0,0 0 0,0 0 0,1 0 0,-1 0 0,0 0 0,0 0 0,0 0 0,1 0 0,-1 0 0,0 0 0,0 0 0,1 0 0,-1 0 0,0 0 0,4 0 0,-2 0 0,6 0 0,-7 0 0,8 0 0,-4 0 0,4 0 0,-3 0 0,3 0 0,-3 0 0,-3 0 0,5 0 0,-5 0 0,2 0 0,3 0 0,-6 0 0,6 0 0,-7 0 0,8-3 0,-4 2 0,0-2 0,4 3 0,-4-4 0,4 3 0,1-5 0,-5 5 0,3-3 0,-2 1 0,3 2 0,0-6 0,-3 3 0,3 0 0,-3 0 0,3 4 0,0-3 0,-3 2 0,3-6 0,-3 7 0,3-4 0,18-13 0,-2 9 0,16-22 0,-2 15 0,2-12 0,28-35 0,-20 18 0,15-29 0,-27 33 0,1-6 0,-1 5 0,3-26 0,-2 15 0,-3-23 0,-2 12 0,-5 0 0,1-4 0,-1 4 0,-5-7 0,0 8 0,-6-6 0,0 12 0,0-5 0,0 7 0,4 0 0,-3 1 0,4 5 0,-5-4 0,0 10 0,0-4 0,0 12 0,0 5 0,0 8 0,0 4 0,0 4 0,0 2 0,5 46 0,1-5 0,10 46 0,7-13 0,7 6 0,-2-14 0,1 0 0,5 12 0,-2-12 0,-1-1 0,-1 2 0,16 11 0,-11-11 0,8-6 0,-9-7 0,2-6 0,-10 3 0,3-9 0,-9 2 0,4-4 0,-6-2 0,-1-4 0,-3 3 0,-2-8 0,1 3 0,-4-4 0,3-5 0,-4 0 0,-4-4 0,3-1 0,-1-3 0,8-35 0,-1-2 0,-5-19 0,-1-6 0,-1-31-364,-3 26 1,-1-2 363,-2 10 0,0 4 0,0-25-312,0-14 312,0 31 0,0-11 0,-5 15 0,0 9 0,-5 16 0,1-1 716,1 17-716,-1-7 323,1 9-323,0-5 0,3 4 0,-2 1 0,3 5 0,-4 3 0,-2 1 0,2 3 0,-3 3 0,-1 10 0,-2 11 0,-5 5 0,-1 15 0,-5-6 0,2 8 0,-8-3 0,5 3 0,-7-1 0,-5 9 0,4-9 0,-5 4 0,12-7 0,-4 1 0,4-2 0,1-4 0,2-3 0,5-7 0,1 1 0,3-1 0,-1-4 0,6-2 0,-6 0 0,6-3 0,-3 4 0,5-6 0,-1 1 0,5 0 0,-4-1 0,4-3 0,-1-1 0,2-5 0,-1 1 0,4 2 0,-4-1 0,1 2 0,-1-4 0,0 0 0,-3 4 0,3-6 0,-4 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33.05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0'11'0,"0"4"0,0-3 0,0 4 0,0 1 0,0 2 0,0-2 0,0-1 0,0 0 0,0-8 0,0 4 0,0 0 0,0-4 0,0 4 0,0-5 0,0 1 0,0-1 0,0 0 0,0 0 0,0 1 0,0 4 0,0 0 0,0 1 0,0 2 0,0-6 0,0 3 0,0-5 0,0 1 0,0-1 0,0 1 0,0-1 0,0 0 0,0 0 0,0 0 0,0 4 0,0 2 0,0 4 0,0-1 0,0 1 0,0 0 0,0-5 0,0 4 0,0-8 0,0 4 0,0-4 0,0-1 0,0 1 0,0-1 0,0 0 0,0 1 0,0-1 0,0 1 0,0 3 0,0-2 0,0 3 0,0-5 0,0 1 0,0-1 0,0 0 0,3-2 0,-3-2 0,3-3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38.83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14 0 24575,'-28'47'0,"-1"-1"0,-16 31 0,33-64 0,0 10 0,3-13 0,-3 9 0,8-11 0,-3-1 0,6 1 0,-2-1 0,0 0 0,-1 1 0,-3-1 0,2 0 0,-1 0 0,5 0 0,-5-3 0,5 3 0,-6-7 0,3 7 0,-4-3 0,0 4 0,4-1 0,-3-2 0,3 1 0,-3-5 0,0 2 0,0-3 0,-1 0 0,1 0 0,-1 0 0,1 0 0,-1 0 0,0 0 0,-3 0 0,2 0 0,-7 0 0,8 0 0,-4 0 0,0 0 0,4 0 0,-4 0 0,4 0 0,1 0 0,-1 0 0,0 0 0,1 0 0,-1 0 0,1 0 0,-1 0 0,1 0 0,-1 0 0,0 0 0,1 0 0,-1-3 0,1 2 0,-1-2 0,4 3 0,1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41.34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7 24575,'13'0'0,"3"0"0,-8 0 0,8 0 0,-8 0 0,8 0 0,-4 0 0,5 0 0,-1 0 0,-3 0 0,3 0 0,-8 0 0,4 0 0,-1 0 0,-2 0 0,2 0 0,1 0 0,-3 0 0,2 0 0,-3 0 0,3 0 0,-2 0 0,2 0 0,-3 0 0,-1 0 0,1 0 0,-1 0 0,0 0 0,0 0 0,0 0 0,1 0 0,-1 0 0,1 0 0,4 0 0,-4-7 0,8 5 0,-7-5 0,2 7 0,-3 0 0,0 0 0,-1 0 0,0 0 0,1 0 0,-1 0 0,0 0 0,0 0 0,1 0 0,0 0 0,-1 0 0,0 0 0,5 0 0,1 0 0,-1 0 0,0 0 0,-5 0 0,1 0 0,-1 0 0,0 0 0,0 0 0,4 0 0,-3 0 0,3 0 0,-4 0 0,0 0 0,0 0 0,0 0 0,5 0 0,-3 0 0,2 0 0,-3 0 0,-1 0 0,0 0 0,1 0 0,-1 0 0,0 0 0,5 0 0,-4 0 0,8 0 0,-8 0 0,8 0 0,-7 0 0,2 0 0,-3 0 0,-1 0 0,1 0 0,-1 0 0,-2 0 0,-2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43.57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05 1 24575,'0'11'0,"-6"-5"0,4 1 0,-4-3 0,2 3 0,0 1 0,-3-1 0,-1 1 0,0-1 0,1 1 0,-1-1 0,0 5 0,0-4 0,0 4 0,4-4 0,-3-4 0,3 2 0,0-2 0,1 3 0,0-3 0,2 2 0,-6-2 0,6 4 0,-5-1 0,1 1 0,-2-1 0,-1 1 0,1-1 0,-1 5 0,3-4 0,-2 4 0,3-5 0,0 1 0,0-1 0,1-3 0,-1 0 0,0-1 0,-2-3 0,5 4 0,-2-4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45.29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23 24575,'21'0'0,"0"0"0,-5 0 0,1 0 0,0 0 0,-1 0 0,1 0 0,0 0 0,-1 0 0,1 0 0,-4 0 0,7 0 0,-10 0 0,10 0 0,-7 0 0,-1 0 0,0 0 0,-1 0 0,-2 0 0,7 0 0,-8 0 0,4 0 0,-1 0 0,-2 0 0,2 0 0,-3 0 0,4 0 0,-4 0 0,4 0 0,-5 0 0,5 0 0,-4 0 0,4 0 0,-5 0 0,1 0 0,-1 0 0,1 0 0,-1 0 0,1 0 0,-1 0 0,1 0 0,-1 0 0,1 0 0,-1 0 0,0 0 0,1 0 0,-1 0 0,0 0 0,1 0 0,-1 0 0,0 0 0,1 0 0,-1 0 0,1 0 0,-1 0 0,1 0 0,-1 0 0,-3-7 0,3 6 0,-3-6 0,-1 4 0,0 2 0,-3-2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47.86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57 0 24575,'-11'8'0,"-11"8"0,11-1 0,-9 8 0,9-11 0,2 1 0,-3 2 0,4-6 0,0 3 0,0-1 0,0-2 0,-4 6 0,3-2 0,-7 4 0,7-1 0,-7 1 0,7 0 0,-7-1 0,7-3 0,-7 2 0,7-6 0,-6 7 0,6-8 0,1 4 0,1-5 0,3-3 0,-1 3 0,-1-6 0,5 5 0,-5-5 0,2 2 0,-3 1 0,0 0 0,-1 0 0,1 2 0,0-5 0,3 2 0,1-3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49.51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7 24575,'11'0'0,"4"0"0,-7 0 0,8 0 0,4-7 0,-2 5 0,6-5 0,-11 7 0,3 0 0,-8 0 0,4 0 0,-5 0 0,1 0 0,-1 0 0,1 0 0,-1 0 0,1 0 0,-1 0 0,0 0 0,1 0 0,0 0 0,-1 0 0,5 0 0,-4 0 0,4 0 0,-5 0 0,1 0 0,-1 0 0,1 0 0,-1 0 0,0 0 0,-3 0 0,-1 0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51.6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74 1 24575,'-11'7'0,"3"1"0,-4 4 0,0-3 0,3 3 0,-3-1 0,0 2 0,3 0 0,-3 2 0,0-2 0,-1 4 0,0-1 0,1-3 0,0-1 0,3-1 0,-2-2 0,3 3 0,0-5 0,4 1 0,-3-4 0,6 3 0,-8-7 0,4 3 0,-5-3 0,-2 0 0,3 0 0,-2 0 0,3 0 0,1 0 0,-1 0 0,0 0 0,1 0 0,0 0 0,0 0 0,-5 0 0,3 0 0,-2 0 0,3 0 0,0 0 0,1 0 0,6 0 0,-2-3 0,6-1 0,-3-3 0,0 3 0,0 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4:53.75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5 24575,'16'0'0,"3"0"0,-11 0 0,4 0 0,-1 0 0,2 0 0,4 0 0,-1 0 0,1 0 0,0 0 0,-1 0 0,-3 0 0,2 0 0,-6 0 0,7 0 0,-8 0 0,8 0 0,-8 0 0,4 0 0,-5 0 0,1 0 0,-1 0 0,-3-3 0,3 2 0,-7-5 0,3 5 0,-3-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36:59.89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663 189 24575,'-55'0'0,"0"0"0,15 0 0,-8 0 0,-6 0 0,-14 0 0,-4 0 0,-15 0 0,0 0-420,0 0 420,0 0 0,0 0 0,-8 0 0,-2 0 0,-1 0-458,42 0 0,0 0 458,-44 0 0,8 0 0,0 0 0,20 0 0,-7 0 0,2 0 0,14 0 0,-5 0 0,12 0 400,-4 0-400,6 5 936,6-4-936,-5 4 0,6 0 0,-7-4 0,6 4 0,2-5 0,6 0 0,6 0 0,1 0 0,5 4 0,1-3 0,-1 3 0,1-4 0,-1 4 0,1-3 0,-6 3 0,-2 0 0,-5-2 0,1 6 0,4-7 0,-3 4 0,9-5 0,-4 0 0,5 0 0,6 0 0,-5 0 0,5 0 0,-6 0 0,1 0 0,-1 0 0,1 0 0,4 0 0,-3 0 0,3 0 0,0 0 0,2 0 0,-1 0 0,4 0 0,-8 0 0,3 0 0,-4 4 0,-1-3 0,-5 7 0,4-2 0,-9-1 0,9 3 0,-10-7 0,5 8 0,0-8 0,1 7 0,5-7 0,1 3 0,-1 0 0,1-3 0,-6 3 0,4 0 0,-4-3 0,0 8 0,-2-4 0,-5 5 0,0-4 0,1 3 0,-1-4 0,0 5 0,5-4 0,-3 2 0,3-6 0,1 6 0,-5-7 0,5 3 0,-6-4 0,0 0 0,6 0 0,-5 0 0,5 0 0,0 0 0,-5 0 0,10 0 0,-4 0 0,0 0 0,4 0 0,-9 0 0,9 0 0,-4 0 0,0 0 0,4 0 0,-9 0 0,9 0 0,-10 0 0,5 0 0,-6 0 0,5 0 0,-3 0 0,4 0 0,-6 0 0,5 0 0,-3 0 0,9 0 0,-4 0 0,5 0 0,1 0 0,4 0 0,2 0 0,-1 0 0,4 0 0,-3 0 0,4 0 0,0 0 0,0 0 0,5 0 0,-4 0 0,7 0 0,-7 0 0,8 0 0,-4 0 0,4 0 0,-3 0 0,3 0 0,-3 0 0,3-3 0,4-8 0,1 2 0,3-5 0,0 6 0,0 0 0,3-3 0,5 3 0,1-4 0,6 4 0,3 0 0,0-1 0,8 0 0,-8-3 0,3 2 0,0-2 0,-3 3 0,4 0 0,-6 1 0,1-1 0,0 1 0,-1-1 0,1 1 0,0 3 0,4-2 0,2 5 0,-1-5 0,10 1 0,-8 1 0,9-3 0,0 7 0,-5-7 0,5 7 0,-5-8 0,-1 4 0,0 0 0,1-3 0,-1 7 0,1-7 0,-1 7 0,0-4 0,1 1 0,-6 3 0,4-3 0,-8 4 0,8 0 0,-8 0 0,8 0 0,-3 0 0,4 0 0,6 0 0,2 0 0,4 0 0,1-4 0,0 3 0,6-9 0,-5 9 0,5-8 0,-6 8 0,6-8 0,-4 3 0,4 0 0,-7-3 0,1 8 0,0-8 0,0 8 0,-6-8 0,-1 8 0,-6-3 0,-4 4 0,-2 0 0,-8-3 0,3 2 0,-8-2 0,4 3 0,-5 0 0,1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9:15.36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040 419 24575,'-25'23'0,"-3"0"0,13-5 0,-6-3 0,2 12-984,1-13 0,-11 14 0,11-13 0,-5 6 0,7-11 0,-1 5 104,0-5 880,4 1 983,-2-3 0,2 0 0,-9 1 0,5 0 0,-10 0 0,9-1-97,-8 1-886,3 0 0,1 0 0,-5 0 0,9-5 0,-8 4 0,8-7 0,-3 7 0,8-7 0,-3 3 0,7-1 0,-6-2 0,6 2 0,-7 1 0,8-3 0,-8 6 0,7-6 0,-7 7 0,8-7 0,-8 6 0,3-2 0,-3 3 0,3 0 0,-3 0 0,3 0 0,-3 0 0,-1 5 0,4-5 0,-7 9 0,9-4 0,-14 1 0,15 1 0,-11-1 0,8-1 0,0-2 0,1-3 0,5 0 0,3-1 0,-3 1 0,6 2 0,-6-2 0,7 2 0,-7-3 0,6 5 0,-6-4 0,3 8 0,-1-4 0,-2 5 0,2 0 0,-3-1 0,3 1 0,-2-4 0,2 2 0,1-6 0,0 2 0,4-3 0,0 2 0,0-2 0,0 3 0,0-1 0,0 3 0,0-1 0,0 3 0,4-6 0,0 6 0,4-6 0,0 3 0,3-5 0,-2 1 0,2 0 0,1-4 0,1 3 0,8-6 0,-3 3 0,8-4 0,2 0 0,6 0 0,6 0 0,0 0 0,0-5 0,0 0 0,-1-10 0,1 4 0,0-8 0,0 4 0,0-5 0,-1 0 0,-4 1 0,-2 0 0,0-1 0,-4-3 0,0 3 0,-2-3 0,-4 5 0,-1 0 0,0 1 0,-6 4 0,1-3 0,-4 7 0,-2 1 0,-3 4 0,-1 4 0,4 0 0,-3 0 0,2 0 0,2 0 0,-4 0 0,8 0 0,-7 0 0,6 0 0,-2 4 0,-1 0 0,4 5 0,-3-1 0,-1 0 0,4 3 0,-8-2 0,4 7 0,0-7 0,-3 6 0,3-6 0,-4 3 0,-1-5 0,1 1 0,-4-1 0,3 1 0,-6 3 0,5-2 0,-5 3 0,2-5 0,1 1 0,-3 7 0,2-6 0,-3 6 0,0-8 0,0 1 0,0 3 0,0-3 0,0 3 0,0 0 0,0-3 0,0 3 0,0-1 0,0-1 0,0 1 0,0 1 0,0-3 0,-3 2 0,-5-2 0,3-1 0,-5 0 0,5 5 0,-3-3 0,0 6 0,0-2 0,0-1 0,3 0 0,-2-4 0,7-1 0,-7 1 0,-4-4 0,2-1 0,-5-3 0,7 0 0,-5 0 0,4 0 0,-3 0 0,0 0 0,3 0 0,-7 0 0,7 0 0,-4 0 0,1 0 0,-2 0 0,-4 0 0,0 0 0,1 0 0,-1-4 0,0 3 0,-5-2 0,5-1 0,-10 3 0,9-6 0,-8 1 0,3 2 0,-4-5 0,-6 8 0,9-6 0,-8 6 0,14-7 0,1 7 0,5-3 0,4 4 0,1-3 0,22-8 0,11 0 0,11-10 0,38 0 0,-27 5 0,30-10 0,-31 11 0,4-7 0,-4 2 0,0-1 0,6 0 0,-12 1 0,5-1 0,-6 1 0,1-6 0,-6 6 0,-1-1 0,-7 4 0,-4 3 0,-2 1 0,-4 0 0,-4 1 0,-1 7 0,-5-6 0,-2 7 0,-2-7 0,-3-1 0,0-4 0,0-1 0,0-4 0,4 3 0,-3-9 0,2 9 0,-3-8 0,4 8 0,-3-3 0,3 4 0,-1 4 0,-2-3 0,2 8 0,-3-4 0,4 5 0,-4-4 0,4 3 0,-4-7 0,-4 6 0,0-6 0,-8 2 0,-1-4 0,-4 0 0,0 1 0,1-1 0,-1 0 0,4 4 0,1 2 0,5 6 0,-1-1 0,1 1 0,-1 1 0,1-3 0,-1 3 0,1 0 0,-1-3 0,1 3 0,-1-3 0,4-4 0,1 3 0,3-3 0,-3 0 0,2 3 0,-2-7 0,3 6 0,0-3 0,0 1 0,0-2 0,0 0 0,0-2 0,0 2 0,0-4 0,0 0 0,0 1 0,0-1 0,0 0 0,0 4 0,0-2 0,0 6 0,0-3 0,0 5 0,0-4 0,0 3 0,0-3 0,0 0 0,0 3 0,9 0 0,1 5 0,5 3 0,-3 0 0,-5 0 0,4 0 0,-3 0 0,3 0 0,0 0 0,-3 0 0,2 0 0,1 0 0,-3 0 0,3 0 0,-3-4 0,2 4 0,-2-4 0,3 1 0,-4 2 0,1-6 0,3 6 0,2-6 0,4 6 0,-1-6 0,1 6 0,4-3 0,-3 4 0,8 0 0,-3 0 0,0 0 0,3 0 0,-4 0 0,6 0 0,-1 0 0,0 0 0,1 0 0,5 0 0,-5 0 0,11 4 0,-10-2 0,9 6 0,-9-7 0,4 4 0,-6-1 0,-4-3 0,-2 3 0,-4 0 0,-1-3 0,1 6 0,0-6 0,-1 6 0,1-6 0,0 7 0,4-7 0,-3 6 0,3-6 0,-4 3 0,0-4 0,-1 3 0,-3-2 0,-2 6 0,1-6 0,-3 6 0,2-3 0,-3 0 0,-1 3 0,5-3 0,-4 4 0,8 0 0,-3 0 0,-1 4 0,4-2 0,-7 1 0,7 1 0,-8-3 0,4 2 0,-4 1 0,-1-4 0,2 8 0,-2-7 0,1 2 0,-4 1 0,3-4 0,-6 4 0,2-1 0,-3-2 0,4 7 0,-3-8 0,2 8 0,-3-4 0,0 1 0,0 3 0,0-4 0,0 5 0,0-1 0,5 6 0,-4-4 0,3 8 0,-4-3 0,0 4 0,4 0 0,-3 1 0,3-1 0,-4 0 0,4 1 0,-3-1 0,3 1 0,-4-1 0,4 0 0,-3-4 0,3 3 0,-4-8 0,0 3 0,0-4 0,0 0 0,0 4 0,0-3 0,4 3 0,-3-4 0,2 0 0,1-1 0,-3 1 0,6 0 0,-6-5 0,3 0 0,-4-5 0,0 4 0,0-3 0,3 3 0,-2-1 0,2-2 0,-3 3 0,0 1 0,0-4 0,0 8 0,0-7 0,0 2 0,0-3 0,0 3 0,0-3 0,-3 2 0,-6-2 0,-3 0 0,-5 0 0,0 0 0,1 1 0,-6 3 0,4-2 0,-3 6 0,-1-2 0,4-1 0,-3 4 0,4-8 0,0 7 0,0-7 0,1 3 0,-1-4 0,4 0 0,-3 0 0,4 0 0,-5-3 0,4 2 0,-3-6 0,4 2 0,-1 0 0,-3-2 0,4 3 0,-5-1 0,0-2 0,0 7 0,0-7 0,1 2 0,-6 1 0,4 1 0,-3 0 0,4 2 0,4-6 0,2 3 0,3-4 0,-3 0 0,3 0 0,-3 0 0,-1 0 0,4 0 0,-4 0 0,0 0 0,0 0 0,-5 0 0,0 0 0,0 4 0,5-3 0,-4 2 0,3 1 0,1-3 0,0 3 0,4-4 0,1 3 0,-4-2 0,3 9 0,-3-9 0,7 9 0,-6-3 0,5 1 0,-6 3 0,4-4 0,-1-3 0,1 3 0,-1-3 0,0 0 0,-2 3 0,2-3 0,-3 0 0,4 2 0,-12-1 0,9-1 0,-13 4 0,15-4 0,-4 0 0,5 0 0,-1-4 0,-2 3 0,2-2 0,-7 2 0,6 1 0,-11 1 0,6 3 0,-8 0 0,10-3 0,-4 2 0,7-6 0,-2 3 0,3-4 0,1 3 0,31-2 0,-8 2 0,28-3 0,-11 0 0,1 0 0,0 0 0,5 0 0,-5 0 0,6 0 0,0 0 0,-6 0 0,4 0 0,-9 0 0,4 0 0,0 0 0,-4 0 0,3 0 0,-4 0 0,-1-4 0,1 3 0,-1-3 0,0 4 0,1-4 0,-1 3 0,0-8 0,1 4 0,-6 0 0,-4-2 0,-3 6 0,-6-6 0,3 6 0,-5-2 0,5-1 0,-4 3 0,8-3 0,-4 1 0,5 2 0,0-3 0,-5 4 0,4-4 0,-7 3 0,2-3 0,-3 4 0,-4-9 0,-1-1 0,-3-9 0,0-2 0,0-20 0,-4 4 0,3-15 0,-8 12 0,3 0 0,0 0 0,-2 5 0,2-3 0,-7 9 0,2-4 0,-6 6 0,3-1 0,-5 1 0,-4-2 0,3 1 0,-8-1 0,3 0 0,-4 4 0,0 1 0,7 7 0,-5-2 0,9 6 0,-8 0 0,8 8 0,-8 1 0,3 0 0,-4 3 0,-1-3 0,1 4 0,-6 0 0,8 0 0,-6 0 0,13 0 0,-4 0 0,9 0 0,2 0 0,3 0 0,4-13 0,0 6 0,4-10 0,0 10 0,0-1 0,0-4 0,0-1 0,0-3 0,0-6 0,0-1 0,0-4 0,0-6 0,0 4 0,0-4 0,0 0 0,0 4 0,0-9 0,0 9 0,0-4 0,5 5 0,-4 1 0,3-1 0,-4 1 0,0 4 0,0 2 0,0 4 0,0 4 0,0 2 0,0 38 0,4-5 0,-3 37 0,4-4 0,0 25 0,1-6 0,0 13 0,4-24 0,-8 4 0,7-17 0,-8 9 0,8-18 0,-8 0 0,3-8 0,0-6 0,-3 0 0,3-4 0,-4 3 0,0-8 0,0 8 0,0-8 0,4 4 0,-3-6 0,3 1 0,-4-1 0,0 1 0,0 0 0,0-1 0,0 1 0,0 0 0,0-1 0,0-3 0,0 3 0,3-8 0,-2 4 0,2-5 0,0 1 0,15-22 0,4-7 0,13-21 0,9-2 0,-4 0 0,18-9 0,1-1 0,-4 6 0,10-11 0,-13 17 0,8-11 0,-9 12 0,-1 3 0,-9 11 0,-5 2 0,-3 10 0,-6 2 0,-4 4 0,-2 0 0,-4 1 0,0 3 0,-5-2 0,0 3 0,-5-1 0,1-1 0,-1 2 0,-2-7 0,-2 3 0,-3-3 0,0-1 0,0 0 0,0-5 0,-7 0 0,1-4 0,-7 3 0,-1-14 0,0 8 0,-1-15 0,-3 5 0,2-6 0,0-6 0,2 4 0,3-4 0,1 6 0,0 0 0,5 6 0,-4 1 0,8 6 0,-3 4 0,4 5 0,0 3 0,0 6 0,0-2 0,-3 0 0,2 3 0,-2-7 0,3 2 0,-4-3 0,0-1 0,-1 0 0,-3 0 0,4 1 0,-1 3 0,-2 5 0,6 1 0,-13 39 0,6-10 0,-8 33 0,6-9 0,-1 2 0,-4 0 0,4-2 0,-8-7 0,8-4 0,-3-7 0,6-7 0,-1-8 0,5-2 0,-3-3 0,6 0 0,-2-1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5:40.297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0 0 24575,'0'0'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5:42.602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0 1 24575,'0'0'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5:44.337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 1 24575,'0'0'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5:45.907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 0 24575,'0'0'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5:47.128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 1 24575,'0'0'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5:48.576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 1 24575,'0'0'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5:50.828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 0 24575,'0'0'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5:53.060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0 732 24575,'17'-16'0,"2"0"0,-6-1 0,3 4 0,1-2 0,-4 6 0,-2-3 0,-3 4 0,-1 1 0,1 2 0,-4-1 0,2 5 0,-2-6 0,4 3 0,-1-3 0,0 2 0,-3-1 0,3 1 0,-3-2 0,4-1 0,-1 0 0,1 1 0,-1-1 0,1 1 0,-1 0 0,0-1 0,0 1 0,-3-1 0,3 4 0,-3-3 0,4-1 0,0-1 0,-1 1 0,1 1 0,-1 3 0,1 0 0,-4-3 0,3 7 0,-3-7 0,3 3 0,1-3 0,-1-1 0,5 0 0,0 0 0,5-1 0,-5 1 0,4-4 0,-7 7 0,6-6 0,-6 7 0,2-1 0,-3-2 0,-1 6 0,-3-5 0,3 5 0,-3-6 0,3 6 0,1-6 0,0-1 0,-1-1 0,1-2 0,4 3 0,-4 0 0,4 0 0,0 0 0,-4 4 0,4-4 0,-5 4 0,1 0 0,-1 0 0,1-3 0,0 2 0,0-7 0,-1 4 0,1 1 0,3-1 0,-2 0 0,2 0 0,-3 0 0,-1 1 0,1 3 0,0 0 0,-1 1 0,0 2 0,0-6 0,1 3 0,-1-3 0,1-5 0,3 3 0,-2-6 0,7 5 0,-3-6 0,0 7 0,-2-2 0,-3-1 0,0 3 0,-1 1 0,1 5 0,-4-1 0,0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5:56.066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536 0 24575,'0'24'0,"0"8"0,-4-3 0,-6 6 0,-5-2 0,1 1 0,-11 12 0,10-15 0,-11 19 0,7-19 0,-7 22 0,-1-6 0,-5 2 0,-1-1 0,1-5 0,0 0 0,5-7 0,3-1 0,6-13 0,1 0 0,4-6 0,-3 1 0,7-5 0,-3 0 0,8-4 0,-3-1 0,6 0 0,-8-3 0,7 3 0,-7-3 0,8 4 0,-6-1 0,6 0 0,-6-3 0,6 3 0,-5-7 0,1 7 0,-2-3 0,-1 3 0,1-3 0,3 3 0,1-6 0,3 2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11T12:16:08.224"/>
    </inkml:context>
    <inkml:brush xml:id="br0">
      <inkml:brushProperty name="width" value="0.2" units="cm"/>
      <inkml:brushProperty name="height" value="0.2" units="cm"/>
      <inkml:brushProperty name="color" value="#FFFFFF"/>
    </inkml:brush>
  </inkml:definitions>
  <inkml:trace contextRef="#ctx0" brushRef="#br0">1 1 24575,'0'0'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9:18.93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28 0 24575,'-33'9'0,"-2"-1"0,17 1 0,-8 0 0,8-1 0,-4 1 0,9-5 0,-2 4 0,6-7 0,-2 3 0,0-1 0,3-3 0,-2 3 0,-1-3 0,3 3 0,-6-2 0,6 2 0,-3-3 0,3 4 0,-3-4 0,2 4 0,-2-4 0,4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9:21.99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64 520 24575,'-22'4'0,"-2"-1"0,15-3 0,-2 0 0,-5 0 0,7 0 0,-10 0 0,10 0 0,-3 0 0,5 0 0,-5 0 0,3 0 0,-2 0 0,3 0 0,-2 0 0,2 0 0,-3 0 0,0 0 0,-2 0 0,1 0 0,1 0 0,3 0 0,-3 0 0,3 0 0,-6 0 0,3 0 0,-1 0 0,1 0 0,4 0 0,-4 0 0,3 0 0,0-9 0,8 1 0,7-3 0,1 1 0,3 9 0,-3-5 0,-1 5 0,5-10 0,0 6 0,5-8 0,4 1 0,-3 2 0,4-7 0,-6 8 0,1-3 0,0 0 0,-5 3 0,0 0 0,-5 3 0,1 5 0,2-3 0,-1-5 0,-2 3 0,0-8 0,-7 7 0,4-1 0,-1-3 0,-2 3 0,2-3 0,-3 0 0,0-1 0,0 0 0,0-4 0,0 3 0,4-3 0,-3-1 0,3 0 0,-4 4 0,0 2 0,0 3 0,0-2 0,0 1 0,0-1 0,3 0 0,-3-2 0,4 0 0,-4-4 0,0 8 0,0-8 0,0 7 0,0-2 0,0 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9:25.73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12 811 24575,'0'-36'0,"0"4"0,0 10 0,0 4 0,0-8 0,0 8 0,0-4 0,0 6 0,0 3 0,0-8 0,0 12 0,0-12 0,0 4 0,0 3 0,0-7 0,0 8 0,0-3 0,0 3 0,0-3 0,0 8 0,0-4 0,0 4 0,0-3 0,0 2 0,0-3 0,0 5 0,0-4 0,0 2 0,0-6 0,0 6 0,0-6 0,0 6 0,0-7 0,0 3 0,0-3 0,-3-1 0,2 0 0,-3 0 0,4 1 0,0-1 0,0 0 0,-4 0 0,3 1 0,-3 3 0,1 1 0,-1-3 0,0 6 0,0-7 0,1 9 0,2-1 0,-2-3 0,-1 3 0,3-3 0,-12 4 0,8 3 0,-9 0 0,6 1 0,1 2 0,-4-2 0,2 3 0,-2 0 0,0 0 0,3 0 0,-2 0 0,6 18 0,1-11 0,3 19 0,0-13 0,0 4 0,0-5 0,0 4 0,0-8 0,0 8 0,0-7 0,0 2 0,0-3 0,0 3 0,0-3 0,0 3 0,0 0 0,0-3 0,0 3 0,3 1 0,-2 0 0,7 5 0,-7-1 0,6-3 0,-6 3 0,2-8 0,1 8 0,-4-8 0,4 4 0,-4-5 0,4 1 0,-4 2 0,7-2 0,-6 7 0,2-2 0,1 4 0,-3-5 0,3 4 0,-4-8 0,3 4 0,-2-5 0,2 4 0,0-3 0,-2 3 0,6-4 0,-6 1 0,5 3 0,-5-3 0,6 7 0,-6-6 0,3 6 0,-4-6 0,0 2 0,0-3 0,3 3 0,-2-3 0,3 2 0,-4 1 0,0-3 0,0 2 0,0 2 0,0-4 0,0 4 0,0 0 0,0-4 0,0 4 0,0-5 0,-18-18 0,10 4 0,-17-14 0,16 5 0,-4 3 0,1-11 0,7 9 0,-7-8 0,8 11 0,-1-1 0,-2-3 0,6 7 0,-3-2 0,4-1 0,-4 7 0,4-9 0,-4 8 0,4-4 0,0-1 0,0 3 0,0-3 0,0 1 0,0 1 0,0-1 0,0-1 0,0 2 0,0-2 0,0 1 0,0 2 0,0-3 0,-3 1 0,2-3 0,-6-3 0,6-1 0,-3 0 0,4 1 0,0 3 0,-4-3 0,3 7 0,-2-2 0,3 4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9:30.28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1 24575,'37'0'0,"3"0"0,-11 0 0,4 0 0,-1 9 0,15-3 0,-10 8 0,4-5 0,-20 0 0,0 0 0,-7-1 0,7 0 0,-9 0 0,5 1 0,-1-1 0,1 0 0,0 1 0,-1-1 0,1 0 0,0 1 0,-1-1 0,1 0 0,4 5 0,-3-4 0,4 8 0,-10-8 0,4 6 0,-7-2 0,6 0 0,-6-2 0,3 1 0,-4-3 0,0 7 0,0-8 0,0 4 0,-1-5 0,1 1 0,0 3 0,3-2 0,-2 7 0,7-7 0,2 8 0,5-4 0,4 2 0,0 2 0,6-7 0,-4 8 0,9-7 0,-9 2 0,4-4 0,0 1 0,-4-1 0,4 0 0,-6 1 0,0-1 0,1 0 0,-6 0 0,0-1 0,-6 1 0,1-5 0,-4 3 0,2-2 0,-6 2 0,6 2 0,-6-2 0,7 5 0,-8-3 0,4 2 0,-4 1 0,-1-4 0,1 4 0,0-4 0,-1-1 0,1 1 0,-1-1 0,-3 5 0,0-4 0,-4 4 0,0-1 0,0-2 0,0 7 0,0-8 0,0 4 0,0-5 0,0 5 0,0-4 0,0 4 0,-8 0 0,-1-4 0,-8 5 0,0-1 0,1-3 0,-6 3 0,4-3 0,-8 0 0,-2 0 0,-1 0 0,-10 1 0,5-1 0,-1 1 0,-3-5 0,9-1 0,-10-4 0,11 0 0,-5 0 0,5 0 0,-5 0 0,4 0 0,-4 0 0,6 0 0,-6-4 0,4-1 0,-10-5 0,10 0 0,-4 1 0,6 0 0,-1-1 0,6 5 0,0-3 0,1 3 0,6-7 0,-10 2 0,11-2 0,-8 3 0,1-4 0,-2-1 0,-4 0 0,4-3 0,-3 3 0,3-4 0,-5 4 0,6-2 0,0 6 0,5-2 0,1 0 0,-1 2 0,4 2 0,1 1 0,5 2 0,-1 1 0,1-3 0,3 0 0,1-1 0,3-10 0,0 9 0,0-10 0,4 6 0,10-9 0,5 3 0,17-11 0,-2 9 0,7-4 0,1-1 0,4 9 0,-3-7 0,-3 12 0,-1-2 0,-10 5 0,4 3 0,-11 2 0,4 4 0,-8 0 0,4 0 0,-10 0 0,4 0 0,-8 0 0,4 0 0,0 0 0,-4 0 0,4 4 0,-5 0 0,1 3 0,-4 1 0,-1 7 0,-3-6 0,0 6 0,0-7 0,0-1 0,-7 4 0,-6-2 0,-15 3 0,-1-3 0,-16 2 0,3 3 0,-5-2 0,-6 3 0,5-4 0,1-5 0,1 3 0,11-8 0,2 3 0,6-4 0,4 0 0,5 0 0,3 0 0,6 0 0,-2 0 0,3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06T12:29:36.42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319 0 24575,'-33'0'0,"1"0"0,-14 0 0,14 0 0,-26 0 0,22 0 0,-17 0 0,-1 0 0,15 0 0,-18 0 0,19 0 0,-9 0 0,6 0 0,-4 0 0,20 0 0,-13 0 0,15 0 0,0 0 0,2 0 0,4 0 0,0 0 0,4 0 0,2 0 0,3 4 0,1 0 0,-1 3 0,-3 0 0,3 1 0,-8 0 0,3 0 0,-8 1 0,3-1 0,-9 1 0,5 4 0,-1-3 0,1 3 0,10-5 0,0-1 0,4 1 0,1-1 0,2 1 0,2 2 0,3-1 0,3 1 0,6-2 0,-1 0 0,8 0 0,-8 0 0,4 0 0,-5-1 0,-2 1 0,5-1 0,-6-3 0,11 3 0,8-2 0,1 4 0,14 1 0,3 5 0,7 6 0,-1 1 0,5 4 0,-4-5 0,1 5 0,-2-4 0,-6 3 0,-6 0 0,-6-6 0,-7 4 0,-5-7 0,-1 1 0,2 5 0,-1 0 0,-3 1 0,3 3 0,-3-3 0,0-1 0,3 4 0,-7-8 0,2 0 0,-4-3 0,0-2 0,0-1 0,0 4 0,0-3 0,1 3 0,-1 6 0,1 0 0,0 6 0,0-1 0,0-4 0,-4-2 0,2-4 0,-6-1 0,3-3 0,-4-1 0,0-5 0,0-33 0,-9 4 0,2-37 0,-13 4 0,1-33 0,2 25 0,-6-29 0,11 43 0,-4-12 0,6 13 0,4 8 0,-3 11 0,9 8 0,-8 8 0,8 2 0,-4 3 0,-6 0 0,5 4 0,-9 1 0,6 3 0,-4 0 0,0 0 0,-10 0 0,4 0 0,-3 0 0,8 0 0,1 0 0,4 0 0,1 7 0,3 10 0,1 6 0,3 13 0,0-2 0,4 6 0,2 6 0,4 2 0,1 5 0,0 1 0,-1 0 0,0-12 0,1 3 0,-3-21 0,2 3 0,-6-11 0,0-3 0,-1-1 0,-2-1 0,6-2 0,-6 6 0,6-2 0,-6 4 0,6 4 0,-6-3 0,7 3 0,-3 1 0,0-5 0,2 1 0,-6-3 0,6-6 0,-6 3 0,2-5 0,0 0 0,1 4 0,4-3 0,-4 3 0,3-3 0,-3 3 0,4 2 0,0 0 0,1 2 0,-2-2 0,2 3 0,-1 6 0,1-4 0,0 3 0,-1 0 0,1-3 0,-1 4 0,1-6 0,-1 1 0,0 0 0,1-1 0,-1 1 0,0-4 0,0-2 0,-1-3 0,-2-1 0,1 1 0,-2-1 0,4 1 0,-1-1 0,1 1 0,0-1 0,-1 1 0,1-1 0,-1 1 0,1-1 0,-1 1 0,1-4 0,-1 3 0,4-6 0,-3 5 0,3-5 0,-3 3 0,-32-1 0,8 2 0,-28 3 0,-8 9 0,13-5 0,-20 5 0,19-7 0,1-4 0,-1 2 0,0-2 0,0-1 0,0 4 0,0-8 0,-6 4 0,4-1 0,-4-3 0,6 4 0,6-5 0,6 0 0,6 0 0,5 0 0,5 0 0,0 0 0,8-11 0,1 5 0,3-13 0,0 2 0,0-6 0,0-4 0,0-20 0,0 15 0,0-26 0,5 2 0,1 5 0,0-23 0,4 18 0,-4-7 0,0-5 0,4 6 0,-4-1 0,6-5 0,-6 13 0,4-6 0,-9 7 0,8 6 0,-4 7 0,1 13 0,-2 7 0,-1 8 0,-2 1 0,5 8 0,5 1 0,-2 10 0,6 7 0,-7 4 0,1 8 0,0 2 0,1 1 0,-1 9 0,1-3 0,0 4 0,0 1 0,-5 0 0,0 0 0,-5-6 0,0 5 0,0-11 0,0 11 0,0-11 0,0 5 0,0 0 0,0-4 0,4 9 0,-3-9 0,4 4 0,-5-6 0,0-4 0,0-2 0,0-4 0,0 0 0,0-1 0,0 1 0,0 0 0,0-1 0,0 1 0,0 0 0,0-1 0,0 1 0,0 0 0,0-1 0,0-3 0,0 2 0,0-6 0,0 7 0,-8-7 0,3 6 0,-11-5 0,3 5 0,-9-5 0,-1 2 0,-4-3 0,0 1 0,-6-1 0,4 0 0,-10-3 0,10-2 0,-4-4 0,0 0 0,4 0 0,-4 0 0,0 0 0,4 0 0,-4 0 0,6 0 0,4 0 0,-3 0 0,3 0 0,1 0 0,0 0 0,9 0 0,-2 0 0,6 0 0,-3 0 0,5-7 0,-1 2 0,4-10 0,-3 2 0,6-4 0,-3 1 0,0-6 0,3 4 0,-8-8 0,8 8 0,-7-8 0,7 8 0,-3-9 0,4-1 0,0-1 0,0-9 0,0-3 0,0 0 0,0-12 0,0-9 0,0-10 0,0 6 0,0-8 0,0 17 0,0-12 0,0-1 0,0 7 0,0 2 0,0 19 0,0-2 0,0 19 0,0-2 0,0 15 0,0 0 0,0 4 0,8 31 0,4 5 0,13 24 0,2 1 0,0-11 0,2 8 0,2 0 0,2 5 0,-5-9 0,-1-3 0,-3-14 0,-11-7 0,0-5 0,-6-5 0,1 0 0,-3-5 0,2 5 0,-3-4 0,4 13 0,1-8 0,0 14 0,-1-5 0,1 6 0,1-1 0,-1 0 0,0 1 0,0-6 0,-1 0 0,-3-6 0,2-3 0,-6-1 0,2-5 0,0 1 0,-2 2 0,3-2 0,-4 2 0,0 5 0,0 3 0,0 4 0,0-1 0,0-4 0,0-1 0,0-3 0,0-2 0,0-3 0,-11-4 0,1 0 0,-15-9 0,3-4 0,-18-13 0,4 1 0,-10-7 0,6 8 0,5 5 0,2-3 0,6 8 0,4-3 0,2 8 0,8-2 0,1 6 0,5-2 0,-4 3 0,3 0 0,-3 0 0,0 0 0,3 0 0,-3 0 0,7-13 0,1 6 0,3-10 0,0 9 0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0D3291A-080C-BA8E-1289-ACD56FC582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838B9AE-EB21-2894-96CA-8589A4F5BD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20F722D-DD53-EC7D-922C-00CB6BC9CA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4A76C5-7C4A-A14D-B42D-13EF06EDC8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82314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A32106-11D0-D662-777A-932AB96BD7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962A036-B79E-948D-20CF-B35407F10DA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55F8CFE-2A5E-8F2A-C2B6-C46884C3B5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459A01-F7D3-6D49-ABFF-3BDCDB88AB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43951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0"/>
            <a:ext cx="19621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0"/>
            <a:ext cx="57340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F45213E-C600-3B03-4022-B18DEAE8E83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F4227E-3B75-9B23-0820-52118564FB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7ECBA7D-F2EE-112A-D824-39414753C2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0451B8-CEB9-8348-BBE6-D0D7FC511F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38281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2710A4A-9F1D-237A-DDF0-13FAC22216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8C89F5E-356D-B8EE-65A4-2FC2C8F8FB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544D66D-0425-95F9-3E13-87358E1495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1B430C-6CB0-AA43-A84A-66DA7C80F7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3392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91053E6-69BA-67D3-6206-32976599AA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2113F51-6E21-B973-F3D9-64562AE28B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4ECCFB8-0893-98E8-9899-E3529307D8E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31784A-3457-774D-9FCA-9505A48FE2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6247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620E2C4-9721-28AB-86C8-664B79CE02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EF2D8FB-E95A-6CDE-BED7-ED0C59B58F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7D14BA-4BB1-36F0-B630-4A9DCD1A66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DA094-8E05-A34E-A439-9A55EC7C7D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00449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5115F0D-D78A-D19C-F3B6-9B40AC6271B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A4228A-0C0F-A7C9-5A9D-5A76116666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FC637E9-B0D8-027E-B648-633DF0AD6C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B10888-FC2D-494D-AB8C-7F81AF2A55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23915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3A91A06-56EF-2032-2259-1DA377503C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AEDF11F-6AF2-2A79-9587-D5581E7343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1668885-ED7E-0EEA-7415-927310A057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CC038-3415-8C42-9A81-1C442EAC29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48308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9B6F47C-01E0-6E11-7677-3087A000F7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47210C7-B556-B53F-DFC3-CE686504AD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6B0142C-0926-ED1E-0546-41931E515A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DB177-0DEA-9341-92A6-EFF04FF48B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07658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D03E11D-6438-32B6-DDDC-086BD10787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E565F54-CF6C-163A-99C5-0A2F3DAD63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CDFCF9B-6E31-2705-004B-2A62B53577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71843-1E40-0649-AF03-C42790D3C5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60042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D46A44-A9B4-960C-C7DE-CE161CBC72E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92DF5C8-865F-B666-9069-2384E41B8D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46A41BF-235D-DE48-1F89-2E4A19AF4E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6304A2-EA3E-454D-85A1-9A97E145C6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6087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2D4F55C-CF5D-A118-5037-E0EDE56AE4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EE6FBB4-BEB4-4951-85F3-6EE3D356E89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BD23067-F737-674A-6219-F4B4153E53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EBB69-40E9-184C-B2A2-8682E0C57E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3460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D2DB9F-17C3-9B1D-A1B8-B061549A34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DBB2723-C9DE-DD03-86C5-FB10DC0A2E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72073D0-0A76-90DC-DB2B-9785C6AD24B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FE2EDFF-97EF-E9E4-9B22-6D43A03E205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7575A7E-0C42-0404-0D75-659CD84B684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ＭＳ Ｐゴシック" panose="020B0600070205080204" pitchFamily="34" charset="-128"/>
              </a:defRPr>
            </a:lvl1pPr>
          </a:lstStyle>
          <a:p>
            <a:pPr>
              <a:defRPr/>
            </a:pPr>
            <a:fld id="{F01EE0EA-BD55-C245-8EE4-DF04115E14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aphicFrame>
        <p:nvGraphicFramePr>
          <p:cNvPr id="1031" name="Object 10">
            <a:extLst>
              <a:ext uri="{FF2B5EF4-FFF2-40B4-BE49-F238E27FC236}">
                <a16:creationId xmlns:a16="http://schemas.microsoft.com/office/drawing/2014/main" id="{74BD631A-A139-AA01-D611-85CB2A0849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52400"/>
          <a:ext cx="9620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14" imgW="641350" imgH="685800" progId="Paint.Picture">
                  <p:embed/>
                </p:oleObj>
              </mc:Choice>
              <mc:Fallback>
                <p:oleObj name="Bitmap Image" r:id="rId14" imgW="641350" imgH="685800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"/>
                        <a:ext cx="9620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ＭＳ Ｐゴシック" panose="020B0600070205080204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customXml" Target="../ink/ink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7" Type="http://schemas.openxmlformats.org/officeDocument/2006/relationships/image" Target="../media/image8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9.e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hyperlink" Target="http://www.irf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customXml" Target="../ink/ink45.xml"/><Relationship Id="rId18" Type="http://schemas.openxmlformats.org/officeDocument/2006/relationships/image" Target="../media/image92.png"/><Relationship Id="rId3" Type="http://schemas.openxmlformats.org/officeDocument/2006/relationships/image" Target="../media/image86.png"/><Relationship Id="rId7" Type="http://schemas.openxmlformats.org/officeDocument/2006/relationships/customXml" Target="../ink/ink40.xml"/><Relationship Id="rId12" Type="http://schemas.openxmlformats.org/officeDocument/2006/relationships/customXml" Target="../ink/ink44.xml"/><Relationship Id="rId17" Type="http://schemas.openxmlformats.org/officeDocument/2006/relationships/customXml" Target="../ink/ink48.xml"/><Relationship Id="rId2" Type="http://schemas.openxmlformats.org/officeDocument/2006/relationships/image" Target="../media/image85.png"/><Relationship Id="rId16" Type="http://schemas.openxmlformats.org/officeDocument/2006/relationships/image" Target="../media/image91.png"/><Relationship Id="rId20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11" Type="http://schemas.openxmlformats.org/officeDocument/2006/relationships/customXml" Target="../ink/ink43.xml"/><Relationship Id="rId5" Type="http://schemas.openxmlformats.org/officeDocument/2006/relationships/image" Target="../media/image88.png"/><Relationship Id="rId15" Type="http://schemas.openxmlformats.org/officeDocument/2006/relationships/customXml" Target="../ink/ink47.xml"/><Relationship Id="rId10" Type="http://schemas.openxmlformats.org/officeDocument/2006/relationships/customXml" Target="../ink/ink42.xml"/><Relationship Id="rId19" Type="http://schemas.openxmlformats.org/officeDocument/2006/relationships/customXml" Target="../ink/ink49.xml"/><Relationship Id="rId4" Type="http://schemas.openxmlformats.org/officeDocument/2006/relationships/image" Target="../media/image87.png"/><Relationship Id="rId9" Type="http://schemas.openxmlformats.org/officeDocument/2006/relationships/customXml" Target="../ink/ink41.xml"/><Relationship Id="rId14" Type="http://schemas.openxmlformats.org/officeDocument/2006/relationships/customXml" Target="../ink/ink4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7" Type="http://schemas.openxmlformats.org/officeDocument/2006/relationships/image" Target="../media/image95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9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7" Type="http://schemas.openxmlformats.org/officeDocument/2006/relationships/image" Target="../media/image9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97.emf"/><Relationship Id="rId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7" Type="http://schemas.openxmlformats.org/officeDocument/2006/relationships/image" Target="../media/image99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1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05.emf"/><Relationship Id="rId4" Type="http://schemas.openxmlformats.org/officeDocument/2006/relationships/oleObject" Target="../embeddings/oleObject18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7.png"/><Relationship Id="rId21" Type="http://schemas.openxmlformats.org/officeDocument/2006/relationships/customXml" Target="../ink/ink10.xml"/><Relationship Id="rId42" Type="http://schemas.openxmlformats.org/officeDocument/2006/relationships/image" Target="../media/image25.png"/><Relationship Id="rId47" Type="http://schemas.openxmlformats.org/officeDocument/2006/relationships/image" Target="../media/image28.png"/><Relationship Id="rId63" Type="http://schemas.openxmlformats.org/officeDocument/2006/relationships/image" Target="../media/image36.png"/><Relationship Id="rId68" Type="http://schemas.openxmlformats.org/officeDocument/2006/relationships/customXml" Target="../ink/ink33.xml"/><Relationship Id="rId16" Type="http://schemas.openxmlformats.org/officeDocument/2006/relationships/image" Target="../media/image12.png"/><Relationship Id="rId11" Type="http://schemas.openxmlformats.org/officeDocument/2006/relationships/customXml" Target="../ink/ink5.xml"/><Relationship Id="rId24" Type="http://schemas.openxmlformats.org/officeDocument/2006/relationships/image" Target="../media/image16.png"/><Relationship Id="rId32" Type="http://schemas.openxmlformats.org/officeDocument/2006/relationships/image" Target="../media/image20.png"/><Relationship Id="rId37" Type="http://schemas.openxmlformats.org/officeDocument/2006/relationships/customXml" Target="../ink/ink18.xml"/><Relationship Id="rId40" Type="http://schemas.openxmlformats.org/officeDocument/2006/relationships/image" Target="../media/image24.png"/><Relationship Id="rId45" Type="http://schemas.openxmlformats.org/officeDocument/2006/relationships/image" Target="../media/image27.png"/><Relationship Id="rId53" Type="http://schemas.openxmlformats.org/officeDocument/2006/relationships/image" Target="../media/image31.png"/><Relationship Id="rId58" Type="http://schemas.openxmlformats.org/officeDocument/2006/relationships/customXml" Target="../ink/ink28.xml"/><Relationship Id="rId66" Type="http://schemas.openxmlformats.org/officeDocument/2006/relationships/customXml" Target="../ink/ink32.xml"/><Relationship Id="rId74" Type="http://schemas.openxmlformats.org/officeDocument/2006/relationships/customXml" Target="../ink/ink36.xml"/><Relationship Id="rId79" Type="http://schemas.openxmlformats.org/officeDocument/2006/relationships/image" Target="../media/image44.png"/><Relationship Id="rId5" Type="http://schemas.openxmlformats.org/officeDocument/2006/relationships/customXml" Target="../ink/ink2.xml"/><Relationship Id="rId61" Type="http://schemas.openxmlformats.org/officeDocument/2006/relationships/image" Target="../media/image35.png"/><Relationship Id="rId19" Type="http://schemas.openxmlformats.org/officeDocument/2006/relationships/customXml" Target="../ink/ink9.xml"/><Relationship Id="rId14" Type="http://schemas.openxmlformats.org/officeDocument/2006/relationships/image" Target="../media/image11.png"/><Relationship Id="rId22" Type="http://schemas.openxmlformats.org/officeDocument/2006/relationships/image" Target="../media/image15.png"/><Relationship Id="rId27" Type="http://schemas.openxmlformats.org/officeDocument/2006/relationships/customXml" Target="../ink/ink13.xml"/><Relationship Id="rId30" Type="http://schemas.openxmlformats.org/officeDocument/2006/relationships/image" Target="../media/image19.png"/><Relationship Id="rId35" Type="http://schemas.openxmlformats.org/officeDocument/2006/relationships/customXml" Target="../ink/ink17.xml"/><Relationship Id="rId43" Type="http://schemas.openxmlformats.org/officeDocument/2006/relationships/image" Target="../media/image26.png"/><Relationship Id="rId48" Type="http://schemas.openxmlformats.org/officeDocument/2006/relationships/customXml" Target="../ink/ink23.xml"/><Relationship Id="rId56" Type="http://schemas.openxmlformats.org/officeDocument/2006/relationships/customXml" Target="../ink/ink27.xml"/><Relationship Id="rId64" Type="http://schemas.openxmlformats.org/officeDocument/2006/relationships/customXml" Target="../ink/ink31.xml"/><Relationship Id="rId69" Type="http://schemas.openxmlformats.org/officeDocument/2006/relationships/image" Target="../media/image39.png"/><Relationship Id="rId77" Type="http://schemas.openxmlformats.org/officeDocument/2006/relationships/image" Target="../media/image43.png"/><Relationship Id="rId8" Type="http://schemas.openxmlformats.org/officeDocument/2006/relationships/image" Target="../media/image8.png"/><Relationship Id="rId51" Type="http://schemas.openxmlformats.org/officeDocument/2006/relationships/image" Target="../media/image30.png"/><Relationship Id="rId72" Type="http://schemas.openxmlformats.org/officeDocument/2006/relationships/customXml" Target="../ink/ink35.xml"/><Relationship Id="rId3" Type="http://schemas.openxmlformats.org/officeDocument/2006/relationships/customXml" Target="../ink/ink1.xml"/><Relationship Id="rId12" Type="http://schemas.openxmlformats.org/officeDocument/2006/relationships/image" Target="../media/image10.png"/><Relationship Id="rId17" Type="http://schemas.openxmlformats.org/officeDocument/2006/relationships/customXml" Target="../ink/ink8.xml"/><Relationship Id="rId25" Type="http://schemas.openxmlformats.org/officeDocument/2006/relationships/customXml" Target="../ink/ink12.xml"/><Relationship Id="rId33" Type="http://schemas.openxmlformats.org/officeDocument/2006/relationships/customXml" Target="../ink/ink16.xml"/><Relationship Id="rId38" Type="http://schemas.openxmlformats.org/officeDocument/2006/relationships/image" Target="../media/image23.png"/><Relationship Id="rId46" Type="http://schemas.openxmlformats.org/officeDocument/2006/relationships/customXml" Target="../ink/ink22.xml"/><Relationship Id="rId59" Type="http://schemas.openxmlformats.org/officeDocument/2006/relationships/image" Target="../media/image34.png"/><Relationship Id="rId67" Type="http://schemas.openxmlformats.org/officeDocument/2006/relationships/image" Target="../media/image38.png"/><Relationship Id="rId20" Type="http://schemas.openxmlformats.org/officeDocument/2006/relationships/image" Target="../media/image14.png"/><Relationship Id="rId41" Type="http://schemas.openxmlformats.org/officeDocument/2006/relationships/customXml" Target="../ink/ink20.xml"/><Relationship Id="rId54" Type="http://schemas.openxmlformats.org/officeDocument/2006/relationships/customXml" Target="../ink/ink26.xml"/><Relationship Id="rId62" Type="http://schemas.openxmlformats.org/officeDocument/2006/relationships/customXml" Target="../ink/ink30.xml"/><Relationship Id="rId70" Type="http://schemas.openxmlformats.org/officeDocument/2006/relationships/customXml" Target="../ink/ink34.xml"/><Relationship Id="rId75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5" Type="http://schemas.openxmlformats.org/officeDocument/2006/relationships/customXml" Target="../ink/ink7.xml"/><Relationship Id="rId23" Type="http://schemas.openxmlformats.org/officeDocument/2006/relationships/customXml" Target="../ink/ink11.xml"/><Relationship Id="rId28" Type="http://schemas.openxmlformats.org/officeDocument/2006/relationships/image" Target="../media/image18.png"/><Relationship Id="rId36" Type="http://schemas.openxmlformats.org/officeDocument/2006/relationships/image" Target="../media/image22.png"/><Relationship Id="rId49" Type="http://schemas.openxmlformats.org/officeDocument/2006/relationships/image" Target="../media/image29.png"/><Relationship Id="rId57" Type="http://schemas.openxmlformats.org/officeDocument/2006/relationships/image" Target="../media/image33.png"/><Relationship Id="rId10" Type="http://schemas.openxmlformats.org/officeDocument/2006/relationships/image" Target="../media/image9.png"/><Relationship Id="rId31" Type="http://schemas.openxmlformats.org/officeDocument/2006/relationships/customXml" Target="../ink/ink15.xml"/><Relationship Id="rId44" Type="http://schemas.openxmlformats.org/officeDocument/2006/relationships/customXml" Target="../ink/ink21.xml"/><Relationship Id="rId52" Type="http://schemas.openxmlformats.org/officeDocument/2006/relationships/customXml" Target="../ink/ink25.xml"/><Relationship Id="rId60" Type="http://schemas.openxmlformats.org/officeDocument/2006/relationships/customXml" Target="../ink/ink29.xml"/><Relationship Id="rId65" Type="http://schemas.openxmlformats.org/officeDocument/2006/relationships/image" Target="../media/image37.png"/><Relationship Id="rId73" Type="http://schemas.openxmlformats.org/officeDocument/2006/relationships/image" Target="../media/image41.png"/><Relationship Id="rId78" Type="http://schemas.openxmlformats.org/officeDocument/2006/relationships/customXml" Target="../ink/ink38.xml"/><Relationship Id="rId4" Type="http://schemas.openxmlformats.org/officeDocument/2006/relationships/image" Target="../media/image6.png"/><Relationship Id="rId9" Type="http://schemas.openxmlformats.org/officeDocument/2006/relationships/customXml" Target="../ink/ink4.xml"/><Relationship Id="rId13" Type="http://schemas.openxmlformats.org/officeDocument/2006/relationships/customXml" Target="../ink/ink6.xml"/><Relationship Id="rId18" Type="http://schemas.openxmlformats.org/officeDocument/2006/relationships/image" Target="../media/image13.png"/><Relationship Id="rId39" Type="http://schemas.openxmlformats.org/officeDocument/2006/relationships/customXml" Target="../ink/ink19.xml"/><Relationship Id="rId34" Type="http://schemas.openxmlformats.org/officeDocument/2006/relationships/image" Target="../media/image21.png"/><Relationship Id="rId50" Type="http://schemas.openxmlformats.org/officeDocument/2006/relationships/customXml" Target="../ink/ink24.xml"/><Relationship Id="rId55" Type="http://schemas.openxmlformats.org/officeDocument/2006/relationships/image" Target="../media/image32.png"/><Relationship Id="rId76" Type="http://schemas.openxmlformats.org/officeDocument/2006/relationships/customXml" Target="../ink/ink37.xml"/><Relationship Id="rId7" Type="http://schemas.openxmlformats.org/officeDocument/2006/relationships/customXml" Target="../ink/ink3.xml"/><Relationship Id="rId71" Type="http://schemas.openxmlformats.org/officeDocument/2006/relationships/image" Target="../media/image40.png"/><Relationship Id="rId2" Type="http://schemas.openxmlformats.org/officeDocument/2006/relationships/image" Target="../media/image4.png"/><Relationship Id="rId29" Type="http://schemas.openxmlformats.org/officeDocument/2006/relationships/customXml" Target="../ink/ink1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A119A03-3D87-470E-24FF-E6D20A178B9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2895600"/>
            <a:ext cx="8305800" cy="3505200"/>
          </a:xfrm>
        </p:spPr>
        <p:txBody>
          <a:bodyPr/>
          <a:lstStyle/>
          <a:p>
            <a:pPr>
              <a:defRPr/>
            </a:pPr>
            <a:br>
              <a:rPr lang="en-US" sz="2800" b="1"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</a:br>
            <a:r>
              <a:rPr 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  <a:t>EEL 5245 POWER ELECTRONICS I</a:t>
            </a:r>
            <a:br>
              <a:rPr 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</a:br>
            <a:r>
              <a:rPr 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  <a:t>Lecture #4: Chapter 2</a:t>
            </a:r>
            <a:br>
              <a:rPr 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</a:br>
            <a:br>
              <a:rPr 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</a:br>
            <a:r>
              <a:rPr lang="en-US" sz="2800" b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  <a:t>Switching Concepts and Semiconductor Overview</a:t>
            </a:r>
            <a:br>
              <a:rPr lang="en-US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</a:br>
            <a:r>
              <a:rPr lang="en-US" sz="2800" b="1"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  <a:t> </a:t>
            </a:r>
            <a:br>
              <a:rPr lang="en-US" sz="2800" b="1"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</a:rPr>
            </a:br>
            <a:endParaRPr lang="en-US" sz="1600">
              <a:effectLst>
                <a:outerShdw blurRad="38100" dist="38100" dir="2700000" algn="tl">
                  <a:srgbClr val="DDDDDD"/>
                </a:outerShdw>
              </a:effectLst>
              <a:ea typeface="+mj-ea"/>
            </a:endParaRPr>
          </a:p>
        </p:txBody>
      </p:sp>
      <p:pic>
        <p:nvPicPr>
          <p:cNvPr id="14338" name="Picture 6">
            <a:extLst>
              <a:ext uri="{FF2B5EF4-FFF2-40B4-BE49-F238E27FC236}">
                <a16:creationId xmlns:a16="http://schemas.microsoft.com/office/drawing/2014/main" id="{9B799B5B-8E4F-A74E-3F2B-4A17929197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685800"/>
            <a:ext cx="28575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5EA4C8AD-5FBA-B5D0-A664-B1F82327F5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witch Realizations-SPST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B03F987A-EE56-BF00-71B6-970E8CCD40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21507" name="Picture 8">
            <a:extLst>
              <a:ext uri="{FF2B5EF4-FFF2-40B4-BE49-F238E27FC236}">
                <a16:creationId xmlns:a16="http://schemas.microsoft.com/office/drawing/2014/main" id="{C530C537-4B2B-A118-89D5-0AC6E1409E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43000"/>
            <a:ext cx="5715000" cy="234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9">
            <a:extLst>
              <a:ext uri="{FF2B5EF4-FFF2-40B4-BE49-F238E27FC236}">
                <a16:creationId xmlns:a16="http://schemas.microsoft.com/office/drawing/2014/main" id="{EEA6C66D-A881-AC16-3536-A6D275183D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33800"/>
            <a:ext cx="4191000" cy="257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10">
            <a:extLst>
              <a:ext uri="{FF2B5EF4-FFF2-40B4-BE49-F238E27FC236}">
                <a16:creationId xmlns:a16="http://schemas.microsoft.com/office/drawing/2014/main" id="{F79F1834-FDF1-4611-EEB0-24A7D9C329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733800"/>
            <a:ext cx="4572000" cy="249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2B68FDFA-B35B-8275-77BC-5C409E8D0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witch Realizations-BJT and Diode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84641417-53B8-4FC6-AA2A-9A834F32B3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22531" name="Picture 8">
            <a:extLst>
              <a:ext uri="{FF2B5EF4-FFF2-40B4-BE49-F238E27FC236}">
                <a16:creationId xmlns:a16="http://schemas.microsoft.com/office/drawing/2014/main" id="{AB7B8D65-0FB5-EC34-888C-1D6F4F3A5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066800"/>
            <a:ext cx="55911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9">
            <a:extLst>
              <a:ext uri="{FF2B5EF4-FFF2-40B4-BE49-F238E27FC236}">
                <a16:creationId xmlns:a16="http://schemas.microsoft.com/office/drawing/2014/main" id="{52DD0ECA-FAC2-7982-644E-A4F6A2E751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505200"/>
            <a:ext cx="340995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10">
            <a:extLst>
              <a:ext uri="{FF2B5EF4-FFF2-40B4-BE49-F238E27FC236}">
                <a16:creationId xmlns:a16="http://schemas.microsoft.com/office/drawing/2014/main" id="{1681EA20-D8D6-30E1-0CB8-64345204EF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352800"/>
            <a:ext cx="3076575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0C7035FE-68B1-EBBA-687A-09459DE75F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witch Realizations-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Anti-parallel Diode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6946A734-9EFB-2774-18D7-376293910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23555" name="Picture 5">
            <a:extLst>
              <a:ext uri="{FF2B5EF4-FFF2-40B4-BE49-F238E27FC236}">
                <a16:creationId xmlns:a16="http://schemas.microsoft.com/office/drawing/2014/main" id="{71BB7727-476C-EBEB-B254-E7CFB4A587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8800"/>
            <a:ext cx="2027238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7">
            <a:extLst>
              <a:ext uri="{FF2B5EF4-FFF2-40B4-BE49-F238E27FC236}">
                <a16:creationId xmlns:a16="http://schemas.microsoft.com/office/drawing/2014/main" id="{9FCAA474-6733-8C04-0E1A-4F4C92DEC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524000"/>
            <a:ext cx="2590800" cy="370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/>
              <a:t>Usually an active switch,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controlled by terminal C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 </a:t>
            </a:r>
            <a:endParaRPr lang="en-US" altLang="en-US" sz="1200"/>
          </a:p>
          <a:p>
            <a:pPr>
              <a:spcBef>
                <a:spcPct val="0"/>
              </a:spcBef>
            </a:pPr>
            <a:r>
              <a:rPr lang="en-US" altLang="en-US" sz="1400" b="1"/>
              <a:t>Normally operated as two-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quadrant switch :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 </a:t>
            </a:r>
            <a:endParaRPr lang="en-US" altLang="en-US" sz="1200"/>
          </a:p>
          <a:p>
            <a:pPr>
              <a:spcBef>
                <a:spcPct val="0"/>
              </a:spcBef>
            </a:pPr>
            <a:r>
              <a:rPr lang="en-US" altLang="en-US" sz="1400" b="1"/>
              <a:t>Can conduct positive or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negative on-state current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 </a:t>
            </a:r>
            <a:endParaRPr lang="en-US" altLang="en-US" sz="1200"/>
          </a:p>
          <a:p>
            <a:pPr>
              <a:spcBef>
                <a:spcPct val="0"/>
              </a:spcBef>
            </a:pPr>
            <a:r>
              <a:rPr lang="en-US" altLang="en-US" sz="1400" b="1"/>
              <a:t>can block positive off-state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voltage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 </a:t>
            </a:r>
            <a:endParaRPr lang="en-US" altLang="en-US" sz="1200"/>
          </a:p>
          <a:p>
            <a:pPr>
              <a:spcBef>
                <a:spcPct val="0"/>
              </a:spcBef>
            </a:pPr>
            <a:r>
              <a:rPr lang="en-US" altLang="en-US" sz="1400" b="1"/>
              <a:t>provided that the intended on-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state and the off-state operating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points lie on the composite </a:t>
            </a:r>
            <a:r>
              <a:rPr lang="en-US" altLang="en-US" sz="1400" i="1"/>
              <a:t>i-v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characteristic, then switch can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be realized as shown</a:t>
            </a:r>
            <a:r>
              <a:rPr lang="en-US" altLang="en-US" sz="1100"/>
              <a:t> </a:t>
            </a:r>
            <a:endParaRPr lang="en-US" altLang="en-US"/>
          </a:p>
        </p:txBody>
      </p:sp>
      <p:pic>
        <p:nvPicPr>
          <p:cNvPr id="23557" name="Picture 8">
            <a:extLst>
              <a:ext uri="{FF2B5EF4-FFF2-40B4-BE49-F238E27FC236}">
                <a16:creationId xmlns:a16="http://schemas.microsoft.com/office/drawing/2014/main" id="{BAFF5935-D595-DD84-BA2A-1B278846DC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757363"/>
            <a:ext cx="3324225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91E475BF-6D91-5AE7-CFC4-7A32ED1FEC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witch Realizations-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MOSFET Body Diode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FCDBFC49-42FE-6398-6C33-EDA234125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24579" name="Picture 5">
            <a:extLst>
              <a:ext uri="{FF2B5EF4-FFF2-40B4-BE49-F238E27FC236}">
                <a16:creationId xmlns:a16="http://schemas.microsoft.com/office/drawing/2014/main" id="{5D26AC99-4AC4-EE38-A37B-9498EFE91B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8650" y="1524000"/>
            <a:ext cx="4095750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7">
            <a:extLst>
              <a:ext uri="{FF2B5EF4-FFF2-40B4-BE49-F238E27FC236}">
                <a16:creationId xmlns:a16="http://schemas.microsoft.com/office/drawing/2014/main" id="{B9C5C421-AC15-A73F-29D4-378A4AAE85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1771650"/>
            <a:ext cx="3600450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77DFF3AC-0026-481B-84A6-EB69AC0AE6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witch Realizations-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Bidirectional Voltage Blocking-SCR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83981B89-EF1D-B822-373A-1C6B144F35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25603" name="Rectangle 5">
            <a:extLst>
              <a:ext uri="{FF2B5EF4-FFF2-40B4-BE49-F238E27FC236}">
                <a16:creationId xmlns:a16="http://schemas.microsoft.com/office/drawing/2014/main" id="{6374B62E-E10E-73A5-9320-1961DA94D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562600"/>
            <a:ext cx="8610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/>
              <a:t>Thyristor family also has this i-v characteristic</a:t>
            </a:r>
          </a:p>
          <a:p>
            <a:pPr lvl="1"/>
            <a:r>
              <a:rPr lang="en-US" altLang="en-US" sz="2000" b="1"/>
              <a:t>Silicon Controller Rectifier (SCR)</a:t>
            </a:r>
          </a:p>
          <a:p>
            <a:pPr lvl="1"/>
            <a:r>
              <a:rPr lang="en-US" altLang="en-US" sz="2000" b="1"/>
              <a:t>Gate Turn Off Thyristor (GTO)</a:t>
            </a:r>
          </a:p>
        </p:txBody>
      </p:sp>
      <p:pic>
        <p:nvPicPr>
          <p:cNvPr id="25604" name="Picture 6">
            <a:extLst>
              <a:ext uri="{FF2B5EF4-FFF2-40B4-BE49-F238E27FC236}">
                <a16:creationId xmlns:a16="http://schemas.microsoft.com/office/drawing/2014/main" id="{3AC46607-8EAF-CDBA-3472-0783E5A0D9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1925638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Rectangle 8">
            <a:extLst>
              <a:ext uri="{FF2B5EF4-FFF2-40B4-BE49-F238E27FC236}">
                <a16:creationId xmlns:a16="http://schemas.microsoft.com/office/drawing/2014/main" id="{81343CB4-3C17-20D8-DE71-8E608426A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447800"/>
            <a:ext cx="2590800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/>
              <a:t>Usually an active switch,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controlled by terminal C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 </a:t>
            </a:r>
            <a:endParaRPr lang="en-US" altLang="en-US" sz="1200"/>
          </a:p>
          <a:p>
            <a:pPr>
              <a:spcBef>
                <a:spcPct val="0"/>
              </a:spcBef>
            </a:pPr>
            <a:r>
              <a:rPr lang="en-US" altLang="en-US" sz="1400" b="1"/>
              <a:t>Normally operated as two-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quadrant switch :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  </a:t>
            </a:r>
            <a:endParaRPr lang="en-US" altLang="en-US" sz="1200"/>
          </a:p>
          <a:p>
            <a:pPr>
              <a:spcBef>
                <a:spcPct val="0"/>
              </a:spcBef>
            </a:pPr>
            <a:r>
              <a:rPr lang="en-US" altLang="en-US" sz="1400" b="1"/>
              <a:t>Can block positive off-state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voltage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 </a:t>
            </a:r>
            <a:endParaRPr lang="en-US" altLang="en-US" sz="1200"/>
          </a:p>
          <a:p>
            <a:pPr>
              <a:spcBef>
                <a:spcPct val="0"/>
              </a:spcBef>
            </a:pPr>
            <a:r>
              <a:rPr lang="en-US" altLang="en-US" sz="1400" b="1"/>
              <a:t>Provided that the intended on-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state and the off-state operating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points lie on the composite </a:t>
            </a:r>
            <a:r>
              <a:rPr lang="en-US" altLang="en-US" sz="1400" i="1"/>
              <a:t>i-v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characteristic, then switch can</a:t>
            </a:r>
            <a:endParaRPr lang="en-US" altLang="en-US" sz="12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be realized as shown</a:t>
            </a:r>
            <a:r>
              <a:rPr lang="en-US" altLang="en-US" sz="1100"/>
              <a:t> </a:t>
            </a:r>
            <a:endParaRPr lang="en-US" altLang="en-US"/>
          </a:p>
        </p:txBody>
      </p:sp>
      <p:pic>
        <p:nvPicPr>
          <p:cNvPr id="25606" name="Picture 9">
            <a:extLst>
              <a:ext uri="{FF2B5EF4-FFF2-40B4-BE49-F238E27FC236}">
                <a16:creationId xmlns:a16="http://schemas.microsoft.com/office/drawing/2014/main" id="{29EB72D7-1739-FB07-0548-E808547D9E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676400"/>
            <a:ext cx="3648075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477F45EE-D7F1-FA7D-C2C3-EB5E7E7482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Power Diode Overview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6230BA68-C2E8-4192-6107-DDD26FD099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5365AC84-E3D6-232A-4759-B40FC943C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914400"/>
            <a:ext cx="6629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endParaRPr lang="en-US" altLang="en-US" b="1"/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sp>
        <p:nvSpPr>
          <p:cNvPr id="26628" name="Rectangle 6">
            <a:extLst>
              <a:ext uri="{FF2B5EF4-FFF2-40B4-BE49-F238E27FC236}">
                <a16:creationId xmlns:a16="http://schemas.microsoft.com/office/drawing/2014/main" id="{F5DDC21A-0863-F619-A0C3-A379069A0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828800"/>
            <a:ext cx="6477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Diode</a:t>
            </a:r>
          </a:p>
          <a:p>
            <a:pPr lvl="1"/>
            <a:r>
              <a:rPr lang="en-US" altLang="en-US" b="1"/>
              <a:t>Minority carrier device</a:t>
            </a:r>
          </a:p>
          <a:p>
            <a:pPr lvl="1"/>
            <a:r>
              <a:rPr lang="en-US" altLang="en-US" b="1"/>
              <a:t>Passively controlled device</a:t>
            </a:r>
          </a:p>
          <a:p>
            <a:pPr lvl="1"/>
            <a:r>
              <a:rPr lang="en-US" altLang="en-US" b="1"/>
              <a:t>Controlled by external circuitry</a:t>
            </a:r>
          </a:p>
          <a:p>
            <a:pPr lvl="2"/>
            <a:r>
              <a:rPr lang="en-US" altLang="en-US" sz="2000" b="1"/>
              <a:t>Forward Bias to turn on</a:t>
            </a:r>
          </a:p>
          <a:p>
            <a:pPr lvl="2"/>
            <a:r>
              <a:rPr lang="en-US" altLang="en-US" sz="2000" b="1"/>
              <a:t>Reverse Bias to turn off</a:t>
            </a:r>
          </a:p>
          <a:p>
            <a:pPr lvl="1"/>
            <a:r>
              <a:rPr lang="en-US" altLang="en-US" b="1"/>
              <a:t>Relatively low on state conduction losses</a:t>
            </a:r>
          </a:p>
          <a:p>
            <a:pPr lvl="1"/>
            <a:r>
              <a:rPr lang="en-US" altLang="en-US" b="1"/>
              <a:t>Turn-on is to charge the depletion capacitor across the pn-junction</a:t>
            </a:r>
          </a:p>
          <a:p>
            <a:pPr lvl="1"/>
            <a:r>
              <a:rPr lang="en-US" altLang="en-US" b="1"/>
              <a:t>Turn-off is more complex.</a:t>
            </a:r>
          </a:p>
          <a:p>
            <a:pPr lvl="1"/>
            <a:endParaRPr lang="en-US" altLang="en-US" b="1"/>
          </a:p>
        </p:txBody>
      </p:sp>
      <p:pic>
        <p:nvPicPr>
          <p:cNvPr id="26629" name="Picture 8">
            <a:extLst>
              <a:ext uri="{FF2B5EF4-FFF2-40B4-BE49-F238E27FC236}">
                <a16:creationId xmlns:a16="http://schemas.microsoft.com/office/drawing/2014/main" id="{6EFD468D-FB2A-F784-7D80-3A016A6D04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47800"/>
            <a:ext cx="1057275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F42F79E5-C465-32C1-0FEC-6F82EA4D44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 dirty="0">
                <a:ea typeface="+mj-ea"/>
                <a:cs typeface="+mj-cs"/>
              </a:rPr>
              <a:t>Diode Switching Characteristics</a:t>
            </a:r>
            <a:br>
              <a:rPr lang="en-US" sz="2800" b="1" dirty="0">
                <a:ea typeface="+mj-ea"/>
                <a:cs typeface="+mj-cs"/>
              </a:rPr>
            </a:br>
            <a:r>
              <a:rPr lang="en-US" sz="2800" b="1" dirty="0">
                <a:ea typeface="+mj-ea"/>
                <a:cs typeface="+mj-cs"/>
              </a:rPr>
              <a:t>Conventional</a:t>
            </a:r>
          </a:p>
        </p:txBody>
      </p:sp>
      <p:pic>
        <p:nvPicPr>
          <p:cNvPr id="27650" name="Picture 2">
            <a:extLst>
              <a:ext uri="{FF2B5EF4-FFF2-40B4-BE49-F238E27FC236}">
                <a16:creationId xmlns:a16="http://schemas.microsoft.com/office/drawing/2014/main" id="{1421693E-A930-C454-CDB2-E34655C472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0597">
            <a:off x="47625" y="1357313"/>
            <a:ext cx="8928100" cy="418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A8E9403B-CA07-6000-EF85-F669E968DC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 dirty="0">
                <a:ea typeface="+mj-ea"/>
                <a:cs typeface="+mj-cs"/>
              </a:rPr>
              <a:t>Diode Switching Characteristics</a:t>
            </a:r>
            <a:br>
              <a:rPr lang="en-US" sz="2800" b="1" dirty="0">
                <a:ea typeface="+mj-ea"/>
                <a:cs typeface="+mj-cs"/>
              </a:rPr>
            </a:br>
            <a:r>
              <a:rPr lang="en-US" sz="2800" b="1" dirty="0">
                <a:ea typeface="+mj-ea"/>
                <a:cs typeface="+mj-cs"/>
              </a:rPr>
              <a:t>Conventional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6DA850C4-F32F-B096-2B7F-0447DDDC42ED}"/>
                  </a:ext>
                </a:extLst>
              </p14:cNvPr>
              <p14:cNvContentPartPr/>
              <p14:nvPr/>
            </p14:nvContentPartPr>
            <p14:xfrm>
              <a:off x="3168538" y="1078481"/>
              <a:ext cx="2038680" cy="1450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6DA850C4-F32F-B096-2B7F-0447DDDC42E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105898" y="1015841"/>
                <a:ext cx="2164320" cy="270720"/>
              </a:xfrm>
              <a:prstGeom prst="rect">
                <a:avLst/>
              </a:prstGeom>
            </p:spPr>
          </p:pic>
        </mc:Fallback>
      </mc:AlternateContent>
      <p:pic>
        <p:nvPicPr>
          <p:cNvPr id="9" name="Picture 8" descr="A close-up of a diagram&#10;&#10;Description automatically generated">
            <a:extLst>
              <a:ext uri="{FF2B5EF4-FFF2-40B4-BE49-F238E27FC236}">
                <a16:creationId xmlns:a16="http://schemas.microsoft.com/office/drawing/2014/main" id="{6373D377-7FD3-E327-B64A-8FB8E45CA3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00" y="990600"/>
            <a:ext cx="7772400" cy="6082747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611C2690-07B0-F79B-E520-0A7A01FDE9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Diode Switching Characteristics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Fast Recovery Type</a:t>
            </a:r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7ABEE71C-4B7A-845C-9553-FC0AE2A6F6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29699" name="Picture 5">
            <a:extLst>
              <a:ext uri="{FF2B5EF4-FFF2-40B4-BE49-F238E27FC236}">
                <a16:creationId xmlns:a16="http://schemas.microsoft.com/office/drawing/2014/main" id="{8ECA7188-FD73-5FEA-C5CE-F7E2788251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667000"/>
            <a:ext cx="4724400" cy="349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7">
            <a:extLst>
              <a:ext uri="{FF2B5EF4-FFF2-40B4-BE49-F238E27FC236}">
                <a16:creationId xmlns:a16="http://schemas.microsoft.com/office/drawing/2014/main" id="{2C0B0012-09A1-650B-1CE4-14ACA3B3FB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342900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3F3B007B-6076-0960-7FED-20EF6552CA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Types of Power Diodes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103B43E1-838B-8AF3-4108-2965EDC88D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103430" name="Rectangle 6">
            <a:extLst>
              <a:ext uri="{FF2B5EF4-FFF2-40B4-BE49-F238E27FC236}">
                <a16:creationId xmlns:a16="http://schemas.microsoft.com/office/drawing/2014/main" id="{5A7088C0-010C-C12A-2134-90F6CEB1B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295400"/>
            <a:ext cx="8153400" cy="53340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b="1">
                <a:latin typeface="Times New Roman" charset="0"/>
                <a:ea typeface="ＭＳ Ｐゴシック" charset="0"/>
                <a:cs typeface="ＭＳ Ｐゴシック" charset="0"/>
              </a:rPr>
              <a:t>Standard recove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   Reverse time not specified, intended for 50/60 Hz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b="1">
                <a:latin typeface="Times New Roman" charset="0"/>
                <a:ea typeface="ＭＳ Ｐゴシック" charset="0"/>
                <a:cs typeface="ＭＳ Ｐゴシック" charset="0"/>
              </a:rPr>
              <a:t>Fast recovery and ultra-fast recove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    Reverse recovery time and recovered charge specifi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    Intended for converter applications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b="1">
                <a:latin typeface="Times New Roman" charset="0"/>
                <a:ea typeface="ＭＳ Ｐゴシック" charset="0"/>
                <a:cs typeface="ＭＳ Ｐゴシック" charset="0"/>
              </a:rPr>
              <a:t>Schottky diode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    A majority carrier device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    Essentially no recovered char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    Model with equilibrium I-V characteristic, in parallel with depletion region capacitance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    Restricted  to low voltage (few devices can block  110V or more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   </a:t>
            </a:r>
          </a:p>
          <a:p>
            <a:pPr marL="742950" lvl="1" indent="-285750">
              <a:spcBef>
                <a:spcPct val="20000"/>
              </a:spcBef>
              <a:defRPr/>
            </a:pPr>
            <a:endParaRPr lang="en-US" b="1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endParaRPr lang="en-US" b="1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endParaRPr lang="en-US" b="1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4428AE21-0EFB-577F-ABAD-F097A03E2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Objectives of Lecture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BC72430B-CEBE-47FE-CC01-31078C0508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91140" name="Rectangle 4">
            <a:extLst>
              <a:ext uri="{FF2B5EF4-FFF2-40B4-BE49-F238E27FC236}">
                <a16:creationId xmlns:a16="http://schemas.microsoft.com/office/drawing/2014/main" id="{124EFB05-648C-EB5B-405B-E06378553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914400"/>
            <a:ext cx="8305800" cy="5562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1400" i="1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Switch realiza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>
                <a:latin typeface="Times New Roman" charset="0"/>
                <a:ea typeface="ＭＳ Ｐゴシック" charset="0"/>
                <a:cs typeface="ＭＳ Ｐゴシック" charset="0"/>
              </a:rPr>
              <a:t>Objective is to focus on terminal characteristic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Blocking capabil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Conduction dire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Device loss mechani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Qualitative relationships betwe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On state resista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Breakdown Volta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Switching Ti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Survey of some commonly available commercial produ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 dirty="0">
                <a:latin typeface="Times New Roman" charset="0"/>
                <a:ea typeface="ＭＳ Ｐゴシック" charset="0"/>
                <a:cs typeface="ＭＳ Ｐゴシック" charset="0"/>
              </a:rPr>
              <a:t>Comparison of Switching Devices</a:t>
            </a:r>
            <a:endParaRPr lang="en-US" b="1" dirty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1200" b="1" dirty="0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3">
            <a:extLst>
              <a:ext uri="{FF2B5EF4-FFF2-40B4-BE49-F238E27FC236}">
                <a16:creationId xmlns:a16="http://schemas.microsoft.com/office/drawing/2014/main" id="{E99CB525-726C-86BD-294C-AE7A80562C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Diode Switching Characteristics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Simulation-Dbreak</a:t>
            </a:r>
          </a:p>
        </p:txBody>
      </p:sp>
      <p:sp>
        <p:nvSpPr>
          <p:cNvPr id="115716" name="Rectangle 4">
            <a:extLst>
              <a:ext uri="{FF2B5EF4-FFF2-40B4-BE49-F238E27FC236}">
                <a16:creationId xmlns:a16="http://schemas.microsoft.com/office/drawing/2014/main" id="{E06CC2BE-0F1B-AB12-750E-F63A7FD4C5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31747" name="Picture 6">
            <a:extLst>
              <a:ext uri="{FF2B5EF4-FFF2-40B4-BE49-F238E27FC236}">
                <a16:creationId xmlns:a16="http://schemas.microsoft.com/office/drawing/2014/main" id="{2D9D505E-0B9E-5FD1-A25F-80EAB1A8F9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66800"/>
            <a:ext cx="3962400" cy="221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748" name="Group 74">
            <a:extLst>
              <a:ext uri="{FF2B5EF4-FFF2-40B4-BE49-F238E27FC236}">
                <a16:creationId xmlns:a16="http://schemas.microsoft.com/office/drawing/2014/main" id="{93D26F12-17A8-BE30-8F32-93E1105804A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905000" y="3263900"/>
            <a:ext cx="4724400" cy="3594100"/>
            <a:chOff x="2544" y="528"/>
            <a:chExt cx="2640" cy="2008"/>
          </a:xfrm>
        </p:grpSpPr>
        <p:sp>
          <p:nvSpPr>
            <p:cNvPr id="31749" name="AutoShape 73">
              <a:extLst>
                <a:ext uri="{FF2B5EF4-FFF2-40B4-BE49-F238E27FC236}">
                  <a16:creationId xmlns:a16="http://schemas.microsoft.com/office/drawing/2014/main" id="{5A0B9165-161F-724F-1F12-CA6D5A335D1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544" y="528"/>
              <a:ext cx="2640" cy="2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0" name="Rectangle 75">
              <a:extLst>
                <a:ext uri="{FF2B5EF4-FFF2-40B4-BE49-F238E27FC236}">
                  <a16:creationId xmlns:a16="http://schemas.microsoft.com/office/drawing/2014/main" id="{BEEE3E15-A5AD-F396-530A-D80CE86E4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712"/>
              <a:ext cx="2450" cy="1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1751" name="Line 76">
              <a:extLst>
                <a:ext uri="{FF2B5EF4-FFF2-40B4-BE49-F238E27FC236}">
                  <a16:creationId xmlns:a16="http://schemas.microsoft.com/office/drawing/2014/main" id="{10E249D1-78EF-6211-7394-3827A22306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2095"/>
              <a:ext cx="196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2" name="Rectangle 77">
              <a:extLst>
                <a:ext uri="{FF2B5EF4-FFF2-40B4-BE49-F238E27FC236}">
                  <a16:creationId xmlns:a16="http://schemas.microsoft.com/office/drawing/2014/main" id="{E791CC25-2FC5-09D9-EB6E-F82F5EE9D3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2" y="2328"/>
              <a:ext cx="234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31753" name="Rectangle 78">
              <a:extLst>
                <a:ext uri="{FF2B5EF4-FFF2-40B4-BE49-F238E27FC236}">
                  <a16:creationId xmlns:a16="http://schemas.microsoft.com/office/drawing/2014/main" id="{63A83574-258B-6E68-434F-C1C01213C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3" y="2328"/>
              <a:ext cx="174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31754" name="Line 79">
              <a:extLst>
                <a:ext uri="{FF2B5EF4-FFF2-40B4-BE49-F238E27FC236}">
                  <a16:creationId xmlns:a16="http://schemas.microsoft.com/office/drawing/2014/main" id="{AFD60D9B-1454-90B8-B64B-8D8C90EA9F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5" y="755"/>
              <a:ext cx="196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Line 80">
              <a:extLst>
                <a:ext uri="{FF2B5EF4-FFF2-40B4-BE49-F238E27FC236}">
                  <a16:creationId xmlns:a16="http://schemas.microsoft.com/office/drawing/2014/main" id="{3A3278CC-A35E-96E4-95B7-F75DD44ECA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30" y="761"/>
              <a:ext cx="1" cy="13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6" name="Line 81">
              <a:extLst>
                <a:ext uri="{FF2B5EF4-FFF2-40B4-BE49-F238E27FC236}">
                  <a16:creationId xmlns:a16="http://schemas.microsoft.com/office/drawing/2014/main" id="{279A5434-0FE8-FC95-0DEA-918806BB27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5" y="761"/>
              <a:ext cx="1" cy="13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7" name="Line 82">
              <a:extLst>
                <a:ext uri="{FF2B5EF4-FFF2-40B4-BE49-F238E27FC236}">
                  <a16:creationId xmlns:a16="http://schemas.microsoft.com/office/drawing/2014/main" id="{3985C76A-E71E-F85E-9608-D879B630EB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20" y="761"/>
              <a:ext cx="1" cy="13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8" name="Line 83">
              <a:extLst>
                <a:ext uri="{FF2B5EF4-FFF2-40B4-BE49-F238E27FC236}">
                  <a16:creationId xmlns:a16="http://schemas.microsoft.com/office/drawing/2014/main" id="{5A727838-68C9-C489-547D-DFE2ED9803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16" y="761"/>
              <a:ext cx="1" cy="13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9" name="Line 84">
              <a:extLst>
                <a:ext uri="{FF2B5EF4-FFF2-40B4-BE49-F238E27FC236}">
                  <a16:creationId xmlns:a16="http://schemas.microsoft.com/office/drawing/2014/main" id="{BE1AE146-E7D9-0F74-ADB6-64BB341A0B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1" y="761"/>
              <a:ext cx="1" cy="13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Line 85">
              <a:extLst>
                <a:ext uri="{FF2B5EF4-FFF2-40B4-BE49-F238E27FC236}">
                  <a16:creationId xmlns:a16="http://schemas.microsoft.com/office/drawing/2014/main" id="{34DFA763-4A8D-E36C-37F1-02A8B620CF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6" y="761"/>
              <a:ext cx="1" cy="13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1" name="Line 86">
              <a:extLst>
                <a:ext uri="{FF2B5EF4-FFF2-40B4-BE49-F238E27FC236}">
                  <a16:creationId xmlns:a16="http://schemas.microsoft.com/office/drawing/2014/main" id="{F7375AD4-574D-7C9E-6E8F-AE4B0E2E57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1" y="761"/>
              <a:ext cx="1" cy="132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Rectangle 87">
              <a:extLst>
                <a:ext uri="{FF2B5EF4-FFF2-40B4-BE49-F238E27FC236}">
                  <a16:creationId xmlns:a16="http://schemas.microsoft.com/office/drawing/2014/main" id="{95637099-E782-70E4-E4B5-EF4DE3E51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4" y="2144"/>
              <a:ext cx="234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10.0us</a:t>
              </a:r>
              <a:endParaRPr lang="en-US" altLang="en-US"/>
            </a:p>
          </p:txBody>
        </p:sp>
        <p:sp>
          <p:nvSpPr>
            <p:cNvPr id="31763" name="Line 88">
              <a:extLst>
                <a:ext uri="{FF2B5EF4-FFF2-40B4-BE49-F238E27FC236}">
                  <a16:creationId xmlns:a16="http://schemas.microsoft.com/office/drawing/2014/main" id="{4E8F9608-E72B-3BFC-5964-718C3F1024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5" y="2089"/>
              <a:ext cx="1" cy="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Rectangle 89">
              <a:extLst>
                <a:ext uri="{FF2B5EF4-FFF2-40B4-BE49-F238E27FC236}">
                  <a16:creationId xmlns:a16="http://schemas.microsoft.com/office/drawing/2014/main" id="{78FDCC58-1AA5-B4E0-D1E0-B2C6719E6E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2144"/>
              <a:ext cx="234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10.4us</a:t>
              </a:r>
              <a:endParaRPr lang="en-US" altLang="en-US"/>
            </a:p>
          </p:txBody>
        </p:sp>
        <p:sp>
          <p:nvSpPr>
            <p:cNvPr id="31765" name="Line 90">
              <a:extLst>
                <a:ext uri="{FF2B5EF4-FFF2-40B4-BE49-F238E27FC236}">
                  <a16:creationId xmlns:a16="http://schemas.microsoft.com/office/drawing/2014/main" id="{C124A823-05FD-DFB6-DF36-3A249BD4BB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1" y="2089"/>
              <a:ext cx="1" cy="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Rectangle 91">
              <a:extLst>
                <a:ext uri="{FF2B5EF4-FFF2-40B4-BE49-F238E27FC236}">
                  <a16:creationId xmlns:a16="http://schemas.microsoft.com/office/drawing/2014/main" id="{B77B6069-1A20-96C0-3723-0E9887ED4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144"/>
              <a:ext cx="234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10.8us</a:t>
              </a:r>
              <a:endParaRPr lang="en-US" altLang="en-US"/>
            </a:p>
          </p:txBody>
        </p:sp>
        <p:sp>
          <p:nvSpPr>
            <p:cNvPr id="31767" name="Line 92">
              <a:extLst>
                <a:ext uri="{FF2B5EF4-FFF2-40B4-BE49-F238E27FC236}">
                  <a16:creationId xmlns:a16="http://schemas.microsoft.com/office/drawing/2014/main" id="{1D39B324-5B42-E006-4C10-3A460034DC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51" y="2089"/>
              <a:ext cx="1" cy="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Rectangle 93">
              <a:extLst>
                <a:ext uri="{FF2B5EF4-FFF2-40B4-BE49-F238E27FC236}">
                  <a16:creationId xmlns:a16="http://schemas.microsoft.com/office/drawing/2014/main" id="{1BD87C14-3D12-20E5-CA08-6146EE4A30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236"/>
              <a:ext cx="2407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1769" name="Rectangle 94">
              <a:extLst>
                <a:ext uri="{FF2B5EF4-FFF2-40B4-BE49-F238E27FC236}">
                  <a16:creationId xmlns:a16="http://schemas.microsoft.com/office/drawing/2014/main" id="{88328124-224D-0521-C8D7-20602E8532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7" y="2273"/>
              <a:ext cx="37" cy="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1770" name="Rectangle 95">
              <a:extLst>
                <a:ext uri="{FF2B5EF4-FFF2-40B4-BE49-F238E27FC236}">
                  <a16:creationId xmlns:a16="http://schemas.microsoft.com/office/drawing/2014/main" id="{4D128285-4E9F-88B8-E1F4-A1726CA49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3" y="2273"/>
              <a:ext cx="25" cy="24"/>
            </a:xfrm>
            <a:prstGeom prst="rect">
              <a:avLst/>
            </a:prstGeom>
            <a:noFill/>
            <a:ln w="95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1771" name="Rectangle 96">
              <a:extLst>
                <a:ext uri="{FF2B5EF4-FFF2-40B4-BE49-F238E27FC236}">
                  <a16:creationId xmlns:a16="http://schemas.microsoft.com/office/drawing/2014/main" id="{ED39453D-82AE-A50D-0B3A-34444A121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3" y="2236"/>
              <a:ext cx="173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I(D1)</a:t>
              </a:r>
              <a:endParaRPr lang="en-US" altLang="en-US"/>
            </a:p>
          </p:txBody>
        </p:sp>
        <p:sp>
          <p:nvSpPr>
            <p:cNvPr id="31772" name="Line 97">
              <a:extLst>
                <a:ext uri="{FF2B5EF4-FFF2-40B4-BE49-F238E27FC236}">
                  <a16:creationId xmlns:a16="http://schemas.microsoft.com/office/drawing/2014/main" id="{ADD83236-DA44-31A1-F5B2-DB9057CAB0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51" y="755"/>
              <a:ext cx="1" cy="13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Line 98">
              <a:extLst>
                <a:ext uri="{FF2B5EF4-FFF2-40B4-BE49-F238E27FC236}">
                  <a16:creationId xmlns:a16="http://schemas.microsoft.com/office/drawing/2014/main" id="{576A1291-BDCF-3520-A7BC-8BBCE1E983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1850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4" name="Line 99">
              <a:extLst>
                <a:ext uri="{FF2B5EF4-FFF2-40B4-BE49-F238E27FC236}">
                  <a16:creationId xmlns:a16="http://schemas.microsoft.com/office/drawing/2014/main" id="{028D0F8F-3CE0-F44C-ABA8-945754B520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1728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5" name="Line 100">
              <a:extLst>
                <a:ext uri="{FF2B5EF4-FFF2-40B4-BE49-F238E27FC236}">
                  <a16:creationId xmlns:a16="http://schemas.microsoft.com/office/drawing/2014/main" id="{48C6CA2E-774A-9C22-95E2-822B36FAC1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1605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6" name="Line 101">
              <a:extLst>
                <a:ext uri="{FF2B5EF4-FFF2-40B4-BE49-F238E27FC236}">
                  <a16:creationId xmlns:a16="http://schemas.microsoft.com/office/drawing/2014/main" id="{7ECEFCEA-CD90-DC1A-6349-119E6EE18D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1483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7" name="Line 102">
              <a:extLst>
                <a:ext uri="{FF2B5EF4-FFF2-40B4-BE49-F238E27FC236}">
                  <a16:creationId xmlns:a16="http://schemas.microsoft.com/office/drawing/2014/main" id="{9FCA78EC-F62D-E029-FE90-BCE528B035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1244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8" name="Line 103">
              <a:extLst>
                <a:ext uri="{FF2B5EF4-FFF2-40B4-BE49-F238E27FC236}">
                  <a16:creationId xmlns:a16="http://schemas.microsoft.com/office/drawing/2014/main" id="{A2649A2D-5734-0273-EE9A-D3E0F447A2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1122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9" name="Line 104">
              <a:extLst>
                <a:ext uri="{FF2B5EF4-FFF2-40B4-BE49-F238E27FC236}">
                  <a16:creationId xmlns:a16="http://schemas.microsoft.com/office/drawing/2014/main" id="{D570BCEC-A289-971E-DB29-1604C7DD4E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999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0" name="Line 105">
              <a:extLst>
                <a:ext uri="{FF2B5EF4-FFF2-40B4-BE49-F238E27FC236}">
                  <a16:creationId xmlns:a16="http://schemas.microsoft.com/office/drawing/2014/main" id="{47EFE7D8-6884-8867-8608-954A571FB4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877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Line 106">
              <a:extLst>
                <a:ext uri="{FF2B5EF4-FFF2-40B4-BE49-F238E27FC236}">
                  <a16:creationId xmlns:a16="http://schemas.microsoft.com/office/drawing/2014/main" id="{A43EC83C-4D48-31E6-E8DD-99F95B6694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1973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Line 107">
              <a:extLst>
                <a:ext uri="{FF2B5EF4-FFF2-40B4-BE49-F238E27FC236}">
                  <a16:creationId xmlns:a16="http://schemas.microsoft.com/office/drawing/2014/main" id="{866D65FE-3B75-DFD7-B2E9-9D3773805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1" y="1367"/>
              <a:ext cx="195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3" name="Rectangle 108">
              <a:extLst>
                <a:ext uri="{FF2B5EF4-FFF2-40B4-BE49-F238E27FC236}">
                  <a16:creationId xmlns:a16="http://schemas.microsoft.com/office/drawing/2014/main" id="{440BB489-9741-2950-90F1-DA8863A6C9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4" y="1930"/>
              <a:ext cx="96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31784" name="Line 109">
              <a:extLst>
                <a:ext uri="{FF2B5EF4-FFF2-40B4-BE49-F238E27FC236}">
                  <a16:creationId xmlns:a16="http://schemas.microsoft.com/office/drawing/2014/main" id="{F456BDCC-8DD9-5ADF-0CC2-4B5716648A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4" y="1973"/>
              <a:ext cx="3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Rectangle 110">
              <a:extLst>
                <a:ext uri="{FF2B5EF4-FFF2-40B4-BE49-F238E27FC236}">
                  <a16:creationId xmlns:a16="http://schemas.microsoft.com/office/drawing/2014/main" id="{98E69272-9D54-5262-4FAB-9014848CB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6" y="1324"/>
              <a:ext cx="161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0.5A</a:t>
              </a:r>
              <a:endParaRPr lang="en-US" altLang="en-US"/>
            </a:p>
          </p:txBody>
        </p:sp>
        <p:sp>
          <p:nvSpPr>
            <p:cNvPr id="31786" name="Line 111">
              <a:extLst>
                <a:ext uri="{FF2B5EF4-FFF2-40B4-BE49-F238E27FC236}">
                  <a16:creationId xmlns:a16="http://schemas.microsoft.com/office/drawing/2014/main" id="{9E4DB769-83A7-C331-911D-91B78D2FC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4" y="1367"/>
              <a:ext cx="3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7" name="Rectangle 112">
              <a:extLst>
                <a:ext uri="{FF2B5EF4-FFF2-40B4-BE49-F238E27FC236}">
                  <a16:creationId xmlns:a16="http://schemas.microsoft.com/office/drawing/2014/main" id="{FBA12D5D-AD00-ED6C-1412-553E492156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6" y="712"/>
              <a:ext cx="161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1.0A</a:t>
              </a:r>
              <a:endParaRPr lang="en-US" altLang="en-US"/>
            </a:p>
          </p:txBody>
        </p:sp>
        <p:sp>
          <p:nvSpPr>
            <p:cNvPr id="31788" name="Line 113">
              <a:extLst>
                <a:ext uri="{FF2B5EF4-FFF2-40B4-BE49-F238E27FC236}">
                  <a16:creationId xmlns:a16="http://schemas.microsoft.com/office/drawing/2014/main" id="{5FF39FA7-AD57-3223-7134-51E4F1584A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4" y="755"/>
              <a:ext cx="3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9" name="Line 114">
              <a:extLst>
                <a:ext uri="{FF2B5EF4-FFF2-40B4-BE49-F238E27FC236}">
                  <a16:creationId xmlns:a16="http://schemas.microsoft.com/office/drawing/2014/main" id="{0BD682BD-B64A-08E9-E59C-5A5BF11845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5" y="755"/>
              <a:ext cx="1" cy="13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0" name="Freeform 115">
              <a:extLst>
                <a:ext uri="{FF2B5EF4-FFF2-40B4-BE49-F238E27FC236}">
                  <a16:creationId xmlns:a16="http://schemas.microsoft.com/office/drawing/2014/main" id="{EA9E0C21-B0E3-7667-9702-B850BAA3096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85" y="755"/>
              <a:ext cx="1966" cy="1218"/>
            </a:xfrm>
            <a:custGeom>
              <a:avLst/>
              <a:gdLst>
                <a:gd name="T0" fmla="*/ 31 w 1966"/>
                <a:gd name="T1" fmla="*/ 0 h 1218"/>
                <a:gd name="T2" fmla="*/ 67 w 1966"/>
                <a:gd name="T3" fmla="*/ 0 h 1218"/>
                <a:gd name="T4" fmla="*/ 104 w 1966"/>
                <a:gd name="T5" fmla="*/ 0 h 1218"/>
                <a:gd name="T6" fmla="*/ 141 w 1966"/>
                <a:gd name="T7" fmla="*/ 0 h 1218"/>
                <a:gd name="T8" fmla="*/ 178 w 1966"/>
                <a:gd name="T9" fmla="*/ 0 h 1218"/>
                <a:gd name="T10" fmla="*/ 214 w 1966"/>
                <a:gd name="T11" fmla="*/ 0 h 1218"/>
                <a:gd name="T12" fmla="*/ 251 w 1966"/>
                <a:gd name="T13" fmla="*/ 0 h 1218"/>
                <a:gd name="T14" fmla="*/ 288 w 1966"/>
                <a:gd name="T15" fmla="*/ 0 h 1218"/>
                <a:gd name="T16" fmla="*/ 325 w 1966"/>
                <a:gd name="T17" fmla="*/ 0 h 1218"/>
                <a:gd name="T18" fmla="*/ 361 w 1966"/>
                <a:gd name="T19" fmla="*/ 0 h 1218"/>
                <a:gd name="T20" fmla="*/ 398 w 1966"/>
                <a:gd name="T21" fmla="*/ 0 h 1218"/>
                <a:gd name="T22" fmla="*/ 435 w 1966"/>
                <a:gd name="T23" fmla="*/ 0 h 1218"/>
                <a:gd name="T24" fmla="*/ 472 w 1966"/>
                <a:gd name="T25" fmla="*/ 0 h 1218"/>
                <a:gd name="T26" fmla="*/ 508 w 1966"/>
                <a:gd name="T27" fmla="*/ 0 h 1218"/>
                <a:gd name="T28" fmla="*/ 545 w 1966"/>
                <a:gd name="T29" fmla="*/ 0 h 1218"/>
                <a:gd name="T30" fmla="*/ 582 w 1966"/>
                <a:gd name="T31" fmla="*/ 0 h 1218"/>
                <a:gd name="T32" fmla="*/ 619 w 1966"/>
                <a:gd name="T33" fmla="*/ 0 h 1218"/>
                <a:gd name="T34" fmla="*/ 655 w 1966"/>
                <a:gd name="T35" fmla="*/ 0 h 1218"/>
                <a:gd name="T36" fmla="*/ 692 w 1966"/>
                <a:gd name="T37" fmla="*/ 0 h 1218"/>
                <a:gd name="T38" fmla="*/ 729 w 1966"/>
                <a:gd name="T39" fmla="*/ 0 h 1218"/>
                <a:gd name="T40" fmla="*/ 766 w 1966"/>
                <a:gd name="T41" fmla="*/ 0 h 1218"/>
                <a:gd name="T42" fmla="*/ 802 w 1966"/>
                <a:gd name="T43" fmla="*/ 0 h 1218"/>
                <a:gd name="T44" fmla="*/ 839 w 1966"/>
                <a:gd name="T45" fmla="*/ 0 h 1218"/>
                <a:gd name="T46" fmla="*/ 876 w 1966"/>
                <a:gd name="T47" fmla="*/ 0 h 1218"/>
                <a:gd name="T48" fmla="*/ 913 w 1966"/>
                <a:gd name="T49" fmla="*/ 0 h 1218"/>
                <a:gd name="T50" fmla="*/ 943 w 1966"/>
                <a:gd name="T51" fmla="*/ 0 h 1218"/>
                <a:gd name="T52" fmla="*/ 980 w 1966"/>
                <a:gd name="T53" fmla="*/ 6 h 1218"/>
                <a:gd name="T54" fmla="*/ 1017 w 1966"/>
                <a:gd name="T55" fmla="*/ 6 h 1218"/>
                <a:gd name="T56" fmla="*/ 1047 w 1966"/>
                <a:gd name="T57" fmla="*/ 12 h 1218"/>
                <a:gd name="T58" fmla="*/ 1084 w 1966"/>
                <a:gd name="T59" fmla="*/ 12 h 1218"/>
                <a:gd name="T60" fmla="*/ 1115 w 1966"/>
                <a:gd name="T61" fmla="*/ 18 h 1218"/>
                <a:gd name="T62" fmla="*/ 1152 w 1966"/>
                <a:gd name="T63" fmla="*/ 30 h 1218"/>
                <a:gd name="T64" fmla="*/ 1176 w 1966"/>
                <a:gd name="T65" fmla="*/ 42 h 1218"/>
                <a:gd name="T66" fmla="*/ 1201 w 1966"/>
                <a:gd name="T67" fmla="*/ 55 h 1218"/>
                <a:gd name="T68" fmla="*/ 1225 w 1966"/>
                <a:gd name="T69" fmla="*/ 67 h 1218"/>
                <a:gd name="T70" fmla="*/ 1250 w 1966"/>
                <a:gd name="T71" fmla="*/ 91 h 1218"/>
                <a:gd name="T72" fmla="*/ 1274 w 1966"/>
                <a:gd name="T73" fmla="*/ 116 h 1218"/>
                <a:gd name="T74" fmla="*/ 1292 w 1966"/>
                <a:gd name="T75" fmla="*/ 153 h 1218"/>
                <a:gd name="T76" fmla="*/ 1311 w 1966"/>
                <a:gd name="T77" fmla="*/ 183 h 1218"/>
                <a:gd name="T78" fmla="*/ 1329 w 1966"/>
                <a:gd name="T79" fmla="*/ 220 h 1218"/>
                <a:gd name="T80" fmla="*/ 1341 w 1966"/>
                <a:gd name="T81" fmla="*/ 257 h 1218"/>
                <a:gd name="T82" fmla="*/ 1360 w 1966"/>
                <a:gd name="T83" fmla="*/ 306 h 1218"/>
                <a:gd name="T84" fmla="*/ 1372 w 1966"/>
                <a:gd name="T85" fmla="*/ 361 h 1218"/>
                <a:gd name="T86" fmla="*/ 1390 w 1966"/>
                <a:gd name="T87" fmla="*/ 422 h 1218"/>
                <a:gd name="T88" fmla="*/ 1403 w 1966"/>
                <a:gd name="T89" fmla="*/ 495 h 1218"/>
                <a:gd name="T90" fmla="*/ 1415 w 1966"/>
                <a:gd name="T91" fmla="*/ 581 h 1218"/>
                <a:gd name="T92" fmla="*/ 1433 w 1966"/>
                <a:gd name="T93" fmla="*/ 685 h 1218"/>
                <a:gd name="T94" fmla="*/ 1446 w 1966"/>
                <a:gd name="T95" fmla="*/ 801 h 1218"/>
                <a:gd name="T96" fmla="*/ 1464 w 1966"/>
                <a:gd name="T97" fmla="*/ 936 h 1218"/>
                <a:gd name="T98" fmla="*/ 1476 w 1966"/>
                <a:gd name="T99" fmla="*/ 1089 h 1218"/>
                <a:gd name="T100" fmla="*/ 1495 w 1966"/>
                <a:gd name="T101" fmla="*/ 1218 h 1218"/>
                <a:gd name="T102" fmla="*/ 1531 w 1966"/>
                <a:gd name="T103" fmla="*/ 1218 h 1218"/>
                <a:gd name="T104" fmla="*/ 1568 w 1966"/>
                <a:gd name="T105" fmla="*/ 1218 h 1218"/>
                <a:gd name="T106" fmla="*/ 1605 w 1966"/>
                <a:gd name="T107" fmla="*/ 1218 h 1218"/>
                <a:gd name="T108" fmla="*/ 1642 w 1966"/>
                <a:gd name="T109" fmla="*/ 1218 h 1218"/>
                <a:gd name="T110" fmla="*/ 1678 w 1966"/>
                <a:gd name="T111" fmla="*/ 1218 h 1218"/>
                <a:gd name="T112" fmla="*/ 1715 w 1966"/>
                <a:gd name="T113" fmla="*/ 1218 h 1218"/>
                <a:gd name="T114" fmla="*/ 1752 w 1966"/>
                <a:gd name="T115" fmla="*/ 1218 h 1218"/>
                <a:gd name="T116" fmla="*/ 1789 w 1966"/>
                <a:gd name="T117" fmla="*/ 1218 h 1218"/>
                <a:gd name="T118" fmla="*/ 1825 w 1966"/>
                <a:gd name="T119" fmla="*/ 1218 h 1218"/>
                <a:gd name="T120" fmla="*/ 1862 w 1966"/>
                <a:gd name="T121" fmla="*/ 1218 h 1218"/>
                <a:gd name="T122" fmla="*/ 1899 w 1966"/>
                <a:gd name="T123" fmla="*/ 1218 h 1218"/>
                <a:gd name="T124" fmla="*/ 1936 w 1966"/>
                <a:gd name="T125" fmla="*/ 1218 h 1218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966" h="1218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7" y="0"/>
                  </a:lnTo>
                  <a:lnTo>
                    <a:pt x="43" y="0"/>
                  </a:lnTo>
                  <a:lnTo>
                    <a:pt x="49" y="0"/>
                  </a:lnTo>
                  <a:lnTo>
                    <a:pt x="55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4" y="0"/>
                  </a:lnTo>
                  <a:lnTo>
                    <a:pt x="80" y="0"/>
                  </a:lnTo>
                  <a:lnTo>
                    <a:pt x="86" y="0"/>
                  </a:lnTo>
                  <a:lnTo>
                    <a:pt x="92" y="0"/>
                  </a:lnTo>
                  <a:lnTo>
                    <a:pt x="98" y="0"/>
                  </a:lnTo>
                  <a:lnTo>
                    <a:pt x="104" y="0"/>
                  </a:lnTo>
                  <a:lnTo>
                    <a:pt x="110" y="0"/>
                  </a:lnTo>
                  <a:lnTo>
                    <a:pt x="116" y="0"/>
                  </a:lnTo>
                  <a:lnTo>
                    <a:pt x="123" y="0"/>
                  </a:lnTo>
                  <a:lnTo>
                    <a:pt x="129" y="0"/>
                  </a:lnTo>
                  <a:lnTo>
                    <a:pt x="135" y="0"/>
                  </a:lnTo>
                  <a:lnTo>
                    <a:pt x="141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59" y="0"/>
                  </a:lnTo>
                  <a:lnTo>
                    <a:pt x="165" y="0"/>
                  </a:lnTo>
                  <a:lnTo>
                    <a:pt x="172" y="0"/>
                  </a:lnTo>
                  <a:lnTo>
                    <a:pt x="178" y="0"/>
                  </a:lnTo>
                  <a:lnTo>
                    <a:pt x="184" y="0"/>
                  </a:lnTo>
                  <a:lnTo>
                    <a:pt x="190" y="0"/>
                  </a:lnTo>
                  <a:lnTo>
                    <a:pt x="196" y="0"/>
                  </a:lnTo>
                  <a:lnTo>
                    <a:pt x="202" y="0"/>
                  </a:lnTo>
                  <a:lnTo>
                    <a:pt x="208" y="0"/>
                  </a:lnTo>
                  <a:lnTo>
                    <a:pt x="214" y="0"/>
                  </a:lnTo>
                  <a:lnTo>
                    <a:pt x="221" y="0"/>
                  </a:lnTo>
                  <a:lnTo>
                    <a:pt x="227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7" y="0"/>
                  </a:lnTo>
                  <a:lnTo>
                    <a:pt x="263" y="0"/>
                  </a:lnTo>
                  <a:lnTo>
                    <a:pt x="270" y="0"/>
                  </a:lnTo>
                  <a:lnTo>
                    <a:pt x="276" y="0"/>
                  </a:lnTo>
                  <a:lnTo>
                    <a:pt x="282" y="0"/>
                  </a:lnTo>
                  <a:lnTo>
                    <a:pt x="288" y="0"/>
                  </a:lnTo>
                  <a:lnTo>
                    <a:pt x="294" y="0"/>
                  </a:lnTo>
                  <a:lnTo>
                    <a:pt x="300" y="0"/>
                  </a:lnTo>
                  <a:lnTo>
                    <a:pt x="306" y="0"/>
                  </a:lnTo>
                  <a:lnTo>
                    <a:pt x="312" y="0"/>
                  </a:lnTo>
                  <a:lnTo>
                    <a:pt x="319" y="0"/>
                  </a:lnTo>
                  <a:lnTo>
                    <a:pt x="325" y="0"/>
                  </a:lnTo>
                  <a:lnTo>
                    <a:pt x="331" y="0"/>
                  </a:lnTo>
                  <a:lnTo>
                    <a:pt x="337" y="0"/>
                  </a:lnTo>
                  <a:lnTo>
                    <a:pt x="343" y="0"/>
                  </a:lnTo>
                  <a:lnTo>
                    <a:pt x="349" y="0"/>
                  </a:lnTo>
                  <a:lnTo>
                    <a:pt x="355" y="0"/>
                  </a:lnTo>
                  <a:lnTo>
                    <a:pt x="361" y="0"/>
                  </a:lnTo>
                  <a:lnTo>
                    <a:pt x="368" y="0"/>
                  </a:lnTo>
                  <a:lnTo>
                    <a:pt x="374" y="0"/>
                  </a:lnTo>
                  <a:lnTo>
                    <a:pt x="380" y="0"/>
                  </a:lnTo>
                  <a:lnTo>
                    <a:pt x="386" y="0"/>
                  </a:lnTo>
                  <a:lnTo>
                    <a:pt x="392" y="0"/>
                  </a:lnTo>
                  <a:lnTo>
                    <a:pt x="398" y="0"/>
                  </a:lnTo>
                  <a:lnTo>
                    <a:pt x="404" y="0"/>
                  </a:lnTo>
                  <a:lnTo>
                    <a:pt x="410" y="0"/>
                  </a:lnTo>
                  <a:lnTo>
                    <a:pt x="417" y="0"/>
                  </a:lnTo>
                  <a:lnTo>
                    <a:pt x="423" y="0"/>
                  </a:lnTo>
                  <a:lnTo>
                    <a:pt x="429" y="0"/>
                  </a:lnTo>
                  <a:lnTo>
                    <a:pt x="435" y="0"/>
                  </a:lnTo>
                  <a:lnTo>
                    <a:pt x="441" y="0"/>
                  </a:lnTo>
                  <a:lnTo>
                    <a:pt x="447" y="0"/>
                  </a:lnTo>
                  <a:lnTo>
                    <a:pt x="453" y="0"/>
                  </a:lnTo>
                  <a:lnTo>
                    <a:pt x="459" y="0"/>
                  </a:lnTo>
                  <a:lnTo>
                    <a:pt x="466" y="0"/>
                  </a:lnTo>
                  <a:lnTo>
                    <a:pt x="472" y="0"/>
                  </a:lnTo>
                  <a:lnTo>
                    <a:pt x="478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2" y="0"/>
                  </a:lnTo>
                  <a:lnTo>
                    <a:pt x="508" y="0"/>
                  </a:lnTo>
                  <a:lnTo>
                    <a:pt x="515" y="0"/>
                  </a:lnTo>
                  <a:lnTo>
                    <a:pt x="521" y="0"/>
                  </a:lnTo>
                  <a:lnTo>
                    <a:pt x="527" y="0"/>
                  </a:lnTo>
                  <a:lnTo>
                    <a:pt x="533" y="0"/>
                  </a:lnTo>
                  <a:lnTo>
                    <a:pt x="539" y="0"/>
                  </a:lnTo>
                  <a:lnTo>
                    <a:pt x="545" y="0"/>
                  </a:lnTo>
                  <a:lnTo>
                    <a:pt x="551" y="0"/>
                  </a:lnTo>
                  <a:lnTo>
                    <a:pt x="557" y="0"/>
                  </a:lnTo>
                  <a:lnTo>
                    <a:pt x="564" y="0"/>
                  </a:lnTo>
                  <a:lnTo>
                    <a:pt x="570" y="0"/>
                  </a:lnTo>
                  <a:lnTo>
                    <a:pt x="576" y="0"/>
                  </a:lnTo>
                  <a:lnTo>
                    <a:pt x="582" y="0"/>
                  </a:lnTo>
                  <a:lnTo>
                    <a:pt x="588" y="0"/>
                  </a:lnTo>
                  <a:lnTo>
                    <a:pt x="594" y="0"/>
                  </a:lnTo>
                  <a:lnTo>
                    <a:pt x="600" y="0"/>
                  </a:lnTo>
                  <a:lnTo>
                    <a:pt x="606" y="0"/>
                  </a:lnTo>
                  <a:lnTo>
                    <a:pt x="613" y="0"/>
                  </a:lnTo>
                  <a:lnTo>
                    <a:pt x="619" y="0"/>
                  </a:lnTo>
                  <a:lnTo>
                    <a:pt x="625" y="0"/>
                  </a:lnTo>
                  <a:lnTo>
                    <a:pt x="631" y="0"/>
                  </a:lnTo>
                  <a:lnTo>
                    <a:pt x="637" y="0"/>
                  </a:lnTo>
                  <a:lnTo>
                    <a:pt x="643" y="0"/>
                  </a:lnTo>
                  <a:lnTo>
                    <a:pt x="649" y="0"/>
                  </a:lnTo>
                  <a:lnTo>
                    <a:pt x="655" y="0"/>
                  </a:lnTo>
                  <a:lnTo>
                    <a:pt x="662" y="0"/>
                  </a:lnTo>
                  <a:lnTo>
                    <a:pt x="668" y="0"/>
                  </a:lnTo>
                  <a:lnTo>
                    <a:pt x="674" y="0"/>
                  </a:lnTo>
                  <a:lnTo>
                    <a:pt x="680" y="0"/>
                  </a:lnTo>
                  <a:lnTo>
                    <a:pt x="686" y="0"/>
                  </a:lnTo>
                  <a:lnTo>
                    <a:pt x="692" y="0"/>
                  </a:lnTo>
                  <a:lnTo>
                    <a:pt x="698" y="0"/>
                  </a:lnTo>
                  <a:lnTo>
                    <a:pt x="704" y="0"/>
                  </a:lnTo>
                  <a:lnTo>
                    <a:pt x="711" y="0"/>
                  </a:lnTo>
                  <a:lnTo>
                    <a:pt x="717" y="0"/>
                  </a:lnTo>
                  <a:lnTo>
                    <a:pt x="723" y="0"/>
                  </a:lnTo>
                  <a:lnTo>
                    <a:pt x="729" y="0"/>
                  </a:lnTo>
                  <a:lnTo>
                    <a:pt x="735" y="0"/>
                  </a:lnTo>
                  <a:lnTo>
                    <a:pt x="741" y="0"/>
                  </a:lnTo>
                  <a:lnTo>
                    <a:pt x="747" y="0"/>
                  </a:lnTo>
                  <a:lnTo>
                    <a:pt x="753" y="0"/>
                  </a:lnTo>
                  <a:lnTo>
                    <a:pt x="760" y="0"/>
                  </a:lnTo>
                  <a:lnTo>
                    <a:pt x="766" y="0"/>
                  </a:lnTo>
                  <a:lnTo>
                    <a:pt x="772" y="0"/>
                  </a:lnTo>
                  <a:lnTo>
                    <a:pt x="778" y="0"/>
                  </a:lnTo>
                  <a:lnTo>
                    <a:pt x="784" y="0"/>
                  </a:lnTo>
                  <a:lnTo>
                    <a:pt x="790" y="0"/>
                  </a:lnTo>
                  <a:lnTo>
                    <a:pt x="796" y="0"/>
                  </a:lnTo>
                  <a:lnTo>
                    <a:pt x="802" y="0"/>
                  </a:lnTo>
                  <a:lnTo>
                    <a:pt x="809" y="0"/>
                  </a:lnTo>
                  <a:lnTo>
                    <a:pt x="815" y="0"/>
                  </a:lnTo>
                  <a:lnTo>
                    <a:pt x="821" y="0"/>
                  </a:lnTo>
                  <a:lnTo>
                    <a:pt x="827" y="0"/>
                  </a:lnTo>
                  <a:lnTo>
                    <a:pt x="833" y="0"/>
                  </a:lnTo>
                  <a:lnTo>
                    <a:pt x="839" y="0"/>
                  </a:lnTo>
                  <a:lnTo>
                    <a:pt x="845" y="0"/>
                  </a:lnTo>
                  <a:lnTo>
                    <a:pt x="851" y="0"/>
                  </a:lnTo>
                  <a:lnTo>
                    <a:pt x="858" y="0"/>
                  </a:lnTo>
                  <a:lnTo>
                    <a:pt x="864" y="0"/>
                  </a:lnTo>
                  <a:lnTo>
                    <a:pt x="870" y="0"/>
                  </a:lnTo>
                  <a:lnTo>
                    <a:pt x="876" y="0"/>
                  </a:lnTo>
                  <a:lnTo>
                    <a:pt x="882" y="0"/>
                  </a:lnTo>
                  <a:lnTo>
                    <a:pt x="888" y="0"/>
                  </a:lnTo>
                  <a:lnTo>
                    <a:pt x="894" y="0"/>
                  </a:lnTo>
                  <a:lnTo>
                    <a:pt x="900" y="0"/>
                  </a:lnTo>
                  <a:lnTo>
                    <a:pt x="907" y="0"/>
                  </a:lnTo>
                  <a:lnTo>
                    <a:pt x="913" y="0"/>
                  </a:lnTo>
                  <a:lnTo>
                    <a:pt x="919" y="0"/>
                  </a:lnTo>
                  <a:lnTo>
                    <a:pt x="925" y="0"/>
                  </a:lnTo>
                  <a:lnTo>
                    <a:pt x="925" y="6"/>
                  </a:lnTo>
                  <a:lnTo>
                    <a:pt x="931" y="0"/>
                  </a:lnTo>
                  <a:lnTo>
                    <a:pt x="937" y="0"/>
                  </a:lnTo>
                  <a:lnTo>
                    <a:pt x="943" y="0"/>
                  </a:lnTo>
                  <a:lnTo>
                    <a:pt x="949" y="0"/>
                  </a:lnTo>
                  <a:lnTo>
                    <a:pt x="956" y="0"/>
                  </a:lnTo>
                  <a:lnTo>
                    <a:pt x="962" y="0"/>
                  </a:lnTo>
                  <a:lnTo>
                    <a:pt x="968" y="6"/>
                  </a:lnTo>
                  <a:lnTo>
                    <a:pt x="974" y="6"/>
                  </a:lnTo>
                  <a:lnTo>
                    <a:pt x="980" y="6"/>
                  </a:lnTo>
                  <a:lnTo>
                    <a:pt x="986" y="6"/>
                  </a:lnTo>
                  <a:lnTo>
                    <a:pt x="992" y="6"/>
                  </a:lnTo>
                  <a:lnTo>
                    <a:pt x="998" y="6"/>
                  </a:lnTo>
                  <a:lnTo>
                    <a:pt x="1005" y="6"/>
                  </a:lnTo>
                  <a:lnTo>
                    <a:pt x="1011" y="6"/>
                  </a:lnTo>
                  <a:lnTo>
                    <a:pt x="1017" y="6"/>
                  </a:lnTo>
                  <a:lnTo>
                    <a:pt x="1023" y="6"/>
                  </a:lnTo>
                  <a:lnTo>
                    <a:pt x="1029" y="6"/>
                  </a:lnTo>
                  <a:lnTo>
                    <a:pt x="1035" y="6"/>
                  </a:lnTo>
                  <a:lnTo>
                    <a:pt x="1041" y="6"/>
                  </a:lnTo>
                  <a:lnTo>
                    <a:pt x="1041" y="12"/>
                  </a:lnTo>
                  <a:lnTo>
                    <a:pt x="1047" y="12"/>
                  </a:lnTo>
                  <a:lnTo>
                    <a:pt x="1054" y="12"/>
                  </a:lnTo>
                  <a:lnTo>
                    <a:pt x="1060" y="12"/>
                  </a:lnTo>
                  <a:lnTo>
                    <a:pt x="1066" y="12"/>
                  </a:lnTo>
                  <a:lnTo>
                    <a:pt x="1072" y="12"/>
                  </a:lnTo>
                  <a:lnTo>
                    <a:pt x="1078" y="12"/>
                  </a:lnTo>
                  <a:lnTo>
                    <a:pt x="1084" y="12"/>
                  </a:lnTo>
                  <a:lnTo>
                    <a:pt x="1090" y="12"/>
                  </a:lnTo>
                  <a:lnTo>
                    <a:pt x="1090" y="18"/>
                  </a:lnTo>
                  <a:lnTo>
                    <a:pt x="1096" y="18"/>
                  </a:lnTo>
                  <a:lnTo>
                    <a:pt x="1103" y="18"/>
                  </a:lnTo>
                  <a:lnTo>
                    <a:pt x="1109" y="18"/>
                  </a:lnTo>
                  <a:lnTo>
                    <a:pt x="1115" y="18"/>
                  </a:lnTo>
                  <a:lnTo>
                    <a:pt x="1121" y="18"/>
                  </a:lnTo>
                  <a:lnTo>
                    <a:pt x="1127" y="24"/>
                  </a:lnTo>
                  <a:lnTo>
                    <a:pt x="1133" y="24"/>
                  </a:lnTo>
                  <a:lnTo>
                    <a:pt x="1139" y="24"/>
                  </a:lnTo>
                  <a:lnTo>
                    <a:pt x="1145" y="30"/>
                  </a:lnTo>
                  <a:lnTo>
                    <a:pt x="1152" y="30"/>
                  </a:lnTo>
                  <a:lnTo>
                    <a:pt x="1158" y="30"/>
                  </a:lnTo>
                  <a:lnTo>
                    <a:pt x="1164" y="30"/>
                  </a:lnTo>
                  <a:lnTo>
                    <a:pt x="1164" y="36"/>
                  </a:lnTo>
                  <a:lnTo>
                    <a:pt x="1170" y="36"/>
                  </a:lnTo>
                  <a:lnTo>
                    <a:pt x="1176" y="36"/>
                  </a:lnTo>
                  <a:lnTo>
                    <a:pt x="1176" y="42"/>
                  </a:lnTo>
                  <a:lnTo>
                    <a:pt x="1182" y="42"/>
                  </a:lnTo>
                  <a:lnTo>
                    <a:pt x="1188" y="42"/>
                  </a:lnTo>
                  <a:lnTo>
                    <a:pt x="1188" y="48"/>
                  </a:lnTo>
                  <a:lnTo>
                    <a:pt x="1194" y="48"/>
                  </a:lnTo>
                  <a:lnTo>
                    <a:pt x="1201" y="48"/>
                  </a:lnTo>
                  <a:lnTo>
                    <a:pt x="1201" y="55"/>
                  </a:lnTo>
                  <a:lnTo>
                    <a:pt x="1207" y="55"/>
                  </a:lnTo>
                  <a:lnTo>
                    <a:pt x="1213" y="55"/>
                  </a:lnTo>
                  <a:lnTo>
                    <a:pt x="1213" y="61"/>
                  </a:lnTo>
                  <a:lnTo>
                    <a:pt x="1219" y="61"/>
                  </a:lnTo>
                  <a:lnTo>
                    <a:pt x="1219" y="67"/>
                  </a:lnTo>
                  <a:lnTo>
                    <a:pt x="1225" y="67"/>
                  </a:lnTo>
                  <a:lnTo>
                    <a:pt x="1225" y="73"/>
                  </a:lnTo>
                  <a:lnTo>
                    <a:pt x="1231" y="73"/>
                  </a:lnTo>
                  <a:lnTo>
                    <a:pt x="1237" y="79"/>
                  </a:lnTo>
                  <a:lnTo>
                    <a:pt x="1243" y="85"/>
                  </a:lnTo>
                  <a:lnTo>
                    <a:pt x="1250" y="85"/>
                  </a:lnTo>
                  <a:lnTo>
                    <a:pt x="1250" y="91"/>
                  </a:lnTo>
                  <a:lnTo>
                    <a:pt x="1256" y="97"/>
                  </a:lnTo>
                  <a:lnTo>
                    <a:pt x="1262" y="104"/>
                  </a:lnTo>
                  <a:lnTo>
                    <a:pt x="1262" y="110"/>
                  </a:lnTo>
                  <a:lnTo>
                    <a:pt x="1268" y="110"/>
                  </a:lnTo>
                  <a:lnTo>
                    <a:pt x="1268" y="116"/>
                  </a:lnTo>
                  <a:lnTo>
                    <a:pt x="1274" y="116"/>
                  </a:lnTo>
                  <a:lnTo>
                    <a:pt x="1274" y="122"/>
                  </a:lnTo>
                  <a:lnTo>
                    <a:pt x="1280" y="128"/>
                  </a:lnTo>
                  <a:lnTo>
                    <a:pt x="1286" y="134"/>
                  </a:lnTo>
                  <a:lnTo>
                    <a:pt x="1286" y="140"/>
                  </a:lnTo>
                  <a:lnTo>
                    <a:pt x="1292" y="146"/>
                  </a:lnTo>
                  <a:lnTo>
                    <a:pt x="1292" y="153"/>
                  </a:lnTo>
                  <a:lnTo>
                    <a:pt x="1299" y="153"/>
                  </a:lnTo>
                  <a:lnTo>
                    <a:pt x="1299" y="159"/>
                  </a:lnTo>
                  <a:lnTo>
                    <a:pt x="1305" y="165"/>
                  </a:lnTo>
                  <a:lnTo>
                    <a:pt x="1305" y="171"/>
                  </a:lnTo>
                  <a:lnTo>
                    <a:pt x="1311" y="177"/>
                  </a:lnTo>
                  <a:lnTo>
                    <a:pt x="1311" y="183"/>
                  </a:lnTo>
                  <a:lnTo>
                    <a:pt x="1311" y="189"/>
                  </a:lnTo>
                  <a:lnTo>
                    <a:pt x="1317" y="195"/>
                  </a:lnTo>
                  <a:lnTo>
                    <a:pt x="1323" y="202"/>
                  </a:lnTo>
                  <a:lnTo>
                    <a:pt x="1323" y="208"/>
                  </a:lnTo>
                  <a:lnTo>
                    <a:pt x="1323" y="214"/>
                  </a:lnTo>
                  <a:lnTo>
                    <a:pt x="1329" y="220"/>
                  </a:lnTo>
                  <a:lnTo>
                    <a:pt x="1329" y="226"/>
                  </a:lnTo>
                  <a:lnTo>
                    <a:pt x="1335" y="232"/>
                  </a:lnTo>
                  <a:lnTo>
                    <a:pt x="1335" y="238"/>
                  </a:lnTo>
                  <a:lnTo>
                    <a:pt x="1335" y="244"/>
                  </a:lnTo>
                  <a:lnTo>
                    <a:pt x="1341" y="251"/>
                  </a:lnTo>
                  <a:lnTo>
                    <a:pt x="1341" y="257"/>
                  </a:lnTo>
                  <a:lnTo>
                    <a:pt x="1348" y="269"/>
                  </a:lnTo>
                  <a:lnTo>
                    <a:pt x="1348" y="275"/>
                  </a:lnTo>
                  <a:lnTo>
                    <a:pt x="1348" y="281"/>
                  </a:lnTo>
                  <a:lnTo>
                    <a:pt x="1354" y="287"/>
                  </a:lnTo>
                  <a:lnTo>
                    <a:pt x="1354" y="293"/>
                  </a:lnTo>
                  <a:lnTo>
                    <a:pt x="1360" y="306"/>
                  </a:lnTo>
                  <a:lnTo>
                    <a:pt x="1360" y="312"/>
                  </a:lnTo>
                  <a:lnTo>
                    <a:pt x="1366" y="324"/>
                  </a:lnTo>
                  <a:lnTo>
                    <a:pt x="1366" y="330"/>
                  </a:lnTo>
                  <a:lnTo>
                    <a:pt x="1366" y="342"/>
                  </a:lnTo>
                  <a:lnTo>
                    <a:pt x="1372" y="348"/>
                  </a:lnTo>
                  <a:lnTo>
                    <a:pt x="1372" y="361"/>
                  </a:lnTo>
                  <a:lnTo>
                    <a:pt x="1378" y="367"/>
                  </a:lnTo>
                  <a:lnTo>
                    <a:pt x="1378" y="379"/>
                  </a:lnTo>
                  <a:lnTo>
                    <a:pt x="1378" y="391"/>
                  </a:lnTo>
                  <a:lnTo>
                    <a:pt x="1384" y="397"/>
                  </a:lnTo>
                  <a:lnTo>
                    <a:pt x="1384" y="410"/>
                  </a:lnTo>
                  <a:lnTo>
                    <a:pt x="1390" y="422"/>
                  </a:lnTo>
                  <a:lnTo>
                    <a:pt x="1390" y="434"/>
                  </a:lnTo>
                  <a:lnTo>
                    <a:pt x="1390" y="446"/>
                  </a:lnTo>
                  <a:lnTo>
                    <a:pt x="1397" y="459"/>
                  </a:lnTo>
                  <a:lnTo>
                    <a:pt x="1397" y="471"/>
                  </a:lnTo>
                  <a:lnTo>
                    <a:pt x="1403" y="483"/>
                  </a:lnTo>
                  <a:lnTo>
                    <a:pt x="1403" y="495"/>
                  </a:lnTo>
                  <a:lnTo>
                    <a:pt x="1403" y="508"/>
                  </a:lnTo>
                  <a:lnTo>
                    <a:pt x="1409" y="526"/>
                  </a:lnTo>
                  <a:lnTo>
                    <a:pt x="1409" y="538"/>
                  </a:lnTo>
                  <a:lnTo>
                    <a:pt x="1415" y="550"/>
                  </a:lnTo>
                  <a:lnTo>
                    <a:pt x="1415" y="569"/>
                  </a:lnTo>
                  <a:lnTo>
                    <a:pt x="1415" y="581"/>
                  </a:lnTo>
                  <a:lnTo>
                    <a:pt x="1421" y="599"/>
                  </a:lnTo>
                  <a:lnTo>
                    <a:pt x="1421" y="612"/>
                  </a:lnTo>
                  <a:lnTo>
                    <a:pt x="1427" y="630"/>
                  </a:lnTo>
                  <a:lnTo>
                    <a:pt x="1427" y="648"/>
                  </a:lnTo>
                  <a:lnTo>
                    <a:pt x="1427" y="667"/>
                  </a:lnTo>
                  <a:lnTo>
                    <a:pt x="1433" y="685"/>
                  </a:lnTo>
                  <a:lnTo>
                    <a:pt x="1433" y="704"/>
                  </a:lnTo>
                  <a:lnTo>
                    <a:pt x="1439" y="722"/>
                  </a:lnTo>
                  <a:lnTo>
                    <a:pt x="1439" y="740"/>
                  </a:lnTo>
                  <a:lnTo>
                    <a:pt x="1439" y="759"/>
                  </a:lnTo>
                  <a:lnTo>
                    <a:pt x="1446" y="777"/>
                  </a:lnTo>
                  <a:lnTo>
                    <a:pt x="1446" y="801"/>
                  </a:lnTo>
                  <a:lnTo>
                    <a:pt x="1452" y="820"/>
                  </a:lnTo>
                  <a:lnTo>
                    <a:pt x="1452" y="844"/>
                  </a:lnTo>
                  <a:lnTo>
                    <a:pt x="1452" y="869"/>
                  </a:lnTo>
                  <a:lnTo>
                    <a:pt x="1458" y="887"/>
                  </a:lnTo>
                  <a:lnTo>
                    <a:pt x="1458" y="912"/>
                  </a:lnTo>
                  <a:lnTo>
                    <a:pt x="1464" y="936"/>
                  </a:lnTo>
                  <a:lnTo>
                    <a:pt x="1464" y="961"/>
                  </a:lnTo>
                  <a:lnTo>
                    <a:pt x="1464" y="985"/>
                  </a:lnTo>
                  <a:lnTo>
                    <a:pt x="1470" y="1010"/>
                  </a:lnTo>
                  <a:lnTo>
                    <a:pt x="1470" y="1040"/>
                  </a:lnTo>
                  <a:lnTo>
                    <a:pt x="1476" y="1065"/>
                  </a:lnTo>
                  <a:lnTo>
                    <a:pt x="1476" y="1089"/>
                  </a:lnTo>
                  <a:lnTo>
                    <a:pt x="1476" y="1120"/>
                  </a:lnTo>
                  <a:lnTo>
                    <a:pt x="1482" y="1150"/>
                  </a:lnTo>
                  <a:lnTo>
                    <a:pt x="1482" y="1175"/>
                  </a:lnTo>
                  <a:lnTo>
                    <a:pt x="1488" y="1199"/>
                  </a:lnTo>
                  <a:lnTo>
                    <a:pt x="1488" y="1218"/>
                  </a:lnTo>
                  <a:lnTo>
                    <a:pt x="1495" y="1218"/>
                  </a:lnTo>
                  <a:lnTo>
                    <a:pt x="1501" y="1218"/>
                  </a:lnTo>
                  <a:lnTo>
                    <a:pt x="1507" y="1218"/>
                  </a:lnTo>
                  <a:lnTo>
                    <a:pt x="1513" y="1218"/>
                  </a:lnTo>
                  <a:lnTo>
                    <a:pt x="1519" y="1218"/>
                  </a:lnTo>
                  <a:lnTo>
                    <a:pt x="1525" y="1218"/>
                  </a:lnTo>
                  <a:lnTo>
                    <a:pt x="1531" y="1218"/>
                  </a:lnTo>
                  <a:lnTo>
                    <a:pt x="1537" y="1218"/>
                  </a:lnTo>
                  <a:lnTo>
                    <a:pt x="1544" y="1218"/>
                  </a:lnTo>
                  <a:lnTo>
                    <a:pt x="1550" y="1218"/>
                  </a:lnTo>
                  <a:lnTo>
                    <a:pt x="1556" y="1218"/>
                  </a:lnTo>
                  <a:lnTo>
                    <a:pt x="1562" y="1218"/>
                  </a:lnTo>
                  <a:lnTo>
                    <a:pt x="1568" y="1218"/>
                  </a:lnTo>
                  <a:lnTo>
                    <a:pt x="1574" y="1218"/>
                  </a:lnTo>
                  <a:lnTo>
                    <a:pt x="1580" y="1218"/>
                  </a:lnTo>
                  <a:lnTo>
                    <a:pt x="1586" y="1218"/>
                  </a:lnTo>
                  <a:lnTo>
                    <a:pt x="1593" y="1218"/>
                  </a:lnTo>
                  <a:lnTo>
                    <a:pt x="1599" y="1218"/>
                  </a:lnTo>
                  <a:lnTo>
                    <a:pt x="1605" y="1218"/>
                  </a:lnTo>
                  <a:lnTo>
                    <a:pt x="1611" y="1218"/>
                  </a:lnTo>
                  <a:lnTo>
                    <a:pt x="1617" y="1218"/>
                  </a:lnTo>
                  <a:lnTo>
                    <a:pt x="1623" y="1218"/>
                  </a:lnTo>
                  <a:lnTo>
                    <a:pt x="1629" y="1218"/>
                  </a:lnTo>
                  <a:lnTo>
                    <a:pt x="1635" y="1218"/>
                  </a:lnTo>
                  <a:lnTo>
                    <a:pt x="1642" y="1218"/>
                  </a:lnTo>
                  <a:lnTo>
                    <a:pt x="1648" y="1218"/>
                  </a:lnTo>
                  <a:lnTo>
                    <a:pt x="1654" y="1218"/>
                  </a:lnTo>
                  <a:lnTo>
                    <a:pt x="1660" y="1218"/>
                  </a:lnTo>
                  <a:lnTo>
                    <a:pt x="1666" y="1218"/>
                  </a:lnTo>
                  <a:lnTo>
                    <a:pt x="1672" y="1218"/>
                  </a:lnTo>
                  <a:lnTo>
                    <a:pt x="1678" y="1218"/>
                  </a:lnTo>
                  <a:lnTo>
                    <a:pt x="1684" y="1218"/>
                  </a:lnTo>
                  <a:lnTo>
                    <a:pt x="1691" y="1218"/>
                  </a:lnTo>
                  <a:lnTo>
                    <a:pt x="1697" y="1218"/>
                  </a:lnTo>
                  <a:lnTo>
                    <a:pt x="1703" y="1218"/>
                  </a:lnTo>
                  <a:lnTo>
                    <a:pt x="1709" y="1218"/>
                  </a:lnTo>
                  <a:lnTo>
                    <a:pt x="1715" y="1218"/>
                  </a:lnTo>
                  <a:lnTo>
                    <a:pt x="1721" y="1218"/>
                  </a:lnTo>
                  <a:lnTo>
                    <a:pt x="1727" y="1218"/>
                  </a:lnTo>
                  <a:lnTo>
                    <a:pt x="1733" y="1218"/>
                  </a:lnTo>
                  <a:lnTo>
                    <a:pt x="1740" y="1218"/>
                  </a:lnTo>
                  <a:lnTo>
                    <a:pt x="1746" y="1218"/>
                  </a:lnTo>
                  <a:lnTo>
                    <a:pt x="1752" y="1218"/>
                  </a:lnTo>
                  <a:lnTo>
                    <a:pt x="1758" y="1218"/>
                  </a:lnTo>
                  <a:lnTo>
                    <a:pt x="1764" y="1218"/>
                  </a:lnTo>
                  <a:lnTo>
                    <a:pt x="1770" y="1218"/>
                  </a:lnTo>
                  <a:lnTo>
                    <a:pt x="1776" y="1218"/>
                  </a:lnTo>
                  <a:lnTo>
                    <a:pt x="1782" y="1218"/>
                  </a:lnTo>
                  <a:lnTo>
                    <a:pt x="1789" y="1218"/>
                  </a:lnTo>
                  <a:lnTo>
                    <a:pt x="1795" y="1218"/>
                  </a:lnTo>
                  <a:lnTo>
                    <a:pt x="1801" y="1218"/>
                  </a:lnTo>
                  <a:lnTo>
                    <a:pt x="1807" y="1218"/>
                  </a:lnTo>
                  <a:lnTo>
                    <a:pt x="1813" y="1218"/>
                  </a:lnTo>
                  <a:lnTo>
                    <a:pt x="1819" y="1218"/>
                  </a:lnTo>
                  <a:lnTo>
                    <a:pt x="1825" y="1218"/>
                  </a:lnTo>
                  <a:lnTo>
                    <a:pt x="1831" y="1218"/>
                  </a:lnTo>
                  <a:lnTo>
                    <a:pt x="1838" y="1218"/>
                  </a:lnTo>
                  <a:lnTo>
                    <a:pt x="1844" y="1218"/>
                  </a:lnTo>
                  <a:lnTo>
                    <a:pt x="1850" y="1218"/>
                  </a:lnTo>
                  <a:lnTo>
                    <a:pt x="1856" y="1218"/>
                  </a:lnTo>
                  <a:lnTo>
                    <a:pt x="1862" y="1218"/>
                  </a:lnTo>
                  <a:lnTo>
                    <a:pt x="1868" y="1218"/>
                  </a:lnTo>
                  <a:lnTo>
                    <a:pt x="1874" y="1218"/>
                  </a:lnTo>
                  <a:lnTo>
                    <a:pt x="1880" y="1218"/>
                  </a:lnTo>
                  <a:lnTo>
                    <a:pt x="1887" y="1218"/>
                  </a:lnTo>
                  <a:lnTo>
                    <a:pt x="1893" y="1218"/>
                  </a:lnTo>
                  <a:lnTo>
                    <a:pt x="1899" y="1218"/>
                  </a:lnTo>
                  <a:lnTo>
                    <a:pt x="1905" y="1218"/>
                  </a:lnTo>
                  <a:lnTo>
                    <a:pt x="1911" y="1218"/>
                  </a:lnTo>
                  <a:lnTo>
                    <a:pt x="1917" y="1218"/>
                  </a:lnTo>
                  <a:lnTo>
                    <a:pt x="1923" y="1218"/>
                  </a:lnTo>
                  <a:lnTo>
                    <a:pt x="1929" y="1218"/>
                  </a:lnTo>
                  <a:lnTo>
                    <a:pt x="1936" y="1218"/>
                  </a:lnTo>
                  <a:lnTo>
                    <a:pt x="1942" y="1218"/>
                  </a:lnTo>
                  <a:lnTo>
                    <a:pt x="1948" y="1218"/>
                  </a:lnTo>
                  <a:lnTo>
                    <a:pt x="1954" y="1218"/>
                  </a:lnTo>
                  <a:lnTo>
                    <a:pt x="1960" y="1218"/>
                  </a:lnTo>
                  <a:lnTo>
                    <a:pt x="1966" y="1218"/>
                  </a:lnTo>
                </a:path>
              </a:pathLst>
            </a:custGeom>
            <a:noFill/>
            <a:ln w="28575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1" name="Rectangle 116">
              <a:extLst>
                <a:ext uri="{FF2B5EF4-FFF2-40B4-BE49-F238E27FC236}">
                  <a16:creationId xmlns:a16="http://schemas.microsoft.com/office/drawing/2014/main" id="{59A244BA-31A6-DD6B-3E66-172A5798F3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2" y="993"/>
              <a:ext cx="49" cy="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1792" name="Rectangle 117">
              <a:extLst>
                <a:ext uri="{FF2B5EF4-FFF2-40B4-BE49-F238E27FC236}">
                  <a16:creationId xmlns:a16="http://schemas.microsoft.com/office/drawing/2014/main" id="{B73ED4CA-DCE0-723D-9BD1-2D369054F7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4" y="999"/>
              <a:ext cx="25" cy="25"/>
            </a:xfrm>
            <a:prstGeom prst="rect">
              <a:avLst/>
            </a:prstGeom>
            <a:noFill/>
            <a:ln w="19050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1793" name="Rectangle 118">
              <a:extLst>
                <a:ext uri="{FF2B5EF4-FFF2-40B4-BE49-F238E27FC236}">
                  <a16:creationId xmlns:a16="http://schemas.microsoft.com/office/drawing/2014/main" id="{F18A33C2-2EBA-F24D-9D8C-18CCE1BAAE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4" y="1710"/>
              <a:ext cx="49" cy="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1794" name="Rectangle 119">
              <a:extLst>
                <a:ext uri="{FF2B5EF4-FFF2-40B4-BE49-F238E27FC236}">
                  <a16:creationId xmlns:a16="http://schemas.microsoft.com/office/drawing/2014/main" id="{E7285DFE-AD09-56E5-F0B4-160A3C568E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37" y="1716"/>
              <a:ext cx="24" cy="24"/>
            </a:xfrm>
            <a:prstGeom prst="rect">
              <a:avLst/>
            </a:prstGeom>
            <a:noFill/>
            <a:ln w="19050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</p:grp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2190C84F-2020-1F10-CFF0-F6AE27DA91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Diode Switching Characteristics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Simulation-1N4002 General Purpose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B7B40E81-88EA-8CAF-C67C-B2B7A80C9E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grpSp>
        <p:nvGrpSpPr>
          <p:cNvPr id="32771" name="Group 54">
            <a:extLst>
              <a:ext uri="{FF2B5EF4-FFF2-40B4-BE49-F238E27FC236}">
                <a16:creationId xmlns:a16="http://schemas.microsoft.com/office/drawing/2014/main" id="{995B2E12-EA77-261E-87A5-9144371AC70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0" y="3516313"/>
            <a:ext cx="4859338" cy="3341687"/>
            <a:chOff x="192" y="2215"/>
            <a:chExt cx="3061" cy="2105"/>
          </a:xfrm>
        </p:grpSpPr>
        <p:sp>
          <p:nvSpPr>
            <p:cNvPr id="32830" name="AutoShape 53">
              <a:extLst>
                <a:ext uri="{FF2B5EF4-FFF2-40B4-BE49-F238E27FC236}">
                  <a16:creationId xmlns:a16="http://schemas.microsoft.com/office/drawing/2014/main" id="{1B0B83D2-6A4D-0791-2D7A-EE5C90499EF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92" y="2215"/>
              <a:ext cx="3061" cy="2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31" name="Rectangle 55">
              <a:extLst>
                <a:ext uri="{FF2B5EF4-FFF2-40B4-BE49-F238E27FC236}">
                  <a16:creationId xmlns:a16="http://schemas.microsoft.com/office/drawing/2014/main" id="{60777F5B-8E5B-965E-0215-ADF2930E33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2215"/>
              <a:ext cx="2834" cy="2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32" name="Line 56">
              <a:extLst>
                <a:ext uri="{FF2B5EF4-FFF2-40B4-BE49-F238E27FC236}">
                  <a16:creationId xmlns:a16="http://schemas.microsoft.com/office/drawing/2014/main" id="{E287ED6D-DB4E-3BF8-C399-17EE610F26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5" y="3817"/>
              <a:ext cx="233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33" name="Rectangle 57">
              <a:extLst>
                <a:ext uri="{FF2B5EF4-FFF2-40B4-BE49-F238E27FC236}">
                  <a16:creationId xmlns:a16="http://schemas.microsoft.com/office/drawing/2014/main" id="{E36578D4-1703-6A91-7014-72718C7DA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0" y="4086"/>
              <a:ext cx="2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32834" name="Rectangle 58">
              <a:extLst>
                <a:ext uri="{FF2B5EF4-FFF2-40B4-BE49-F238E27FC236}">
                  <a16:creationId xmlns:a16="http://schemas.microsoft.com/office/drawing/2014/main" id="{3653C89A-D3E7-4612-012B-C5A2CCCCA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4086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32835" name="Line 59">
              <a:extLst>
                <a:ext uri="{FF2B5EF4-FFF2-40B4-BE49-F238E27FC236}">
                  <a16:creationId xmlns:a16="http://schemas.microsoft.com/office/drawing/2014/main" id="{D6A03F79-7EA5-8BD8-9E9D-26E0B7073A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5" y="2265"/>
              <a:ext cx="233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36" name="Line 60">
              <a:extLst>
                <a:ext uri="{FF2B5EF4-FFF2-40B4-BE49-F238E27FC236}">
                  <a16:creationId xmlns:a16="http://schemas.microsoft.com/office/drawing/2014/main" id="{BF897B4B-0DEF-7D30-3E09-68936AEF5C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3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37" name="Line 61">
              <a:extLst>
                <a:ext uri="{FF2B5EF4-FFF2-40B4-BE49-F238E27FC236}">
                  <a16:creationId xmlns:a16="http://schemas.microsoft.com/office/drawing/2014/main" id="{9C8326C5-1B65-9033-F625-8300CB6E49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08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38" name="Line 62">
              <a:extLst>
                <a:ext uri="{FF2B5EF4-FFF2-40B4-BE49-F238E27FC236}">
                  <a16:creationId xmlns:a16="http://schemas.microsoft.com/office/drawing/2014/main" id="{4966F911-C6C1-B9B2-194D-005CFE5CA8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35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39" name="Line 63">
              <a:extLst>
                <a:ext uri="{FF2B5EF4-FFF2-40B4-BE49-F238E27FC236}">
                  <a16:creationId xmlns:a16="http://schemas.microsoft.com/office/drawing/2014/main" id="{3F4F46C4-8610-DF97-4968-69AE6AAF98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63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0" name="Line 64">
              <a:extLst>
                <a:ext uri="{FF2B5EF4-FFF2-40B4-BE49-F238E27FC236}">
                  <a16:creationId xmlns:a16="http://schemas.microsoft.com/office/drawing/2014/main" id="{5360C44F-C592-AC5E-CF5A-73CAC30A26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5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1" name="Line 65">
              <a:extLst>
                <a:ext uri="{FF2B5EF4-FFF2-40B4-BE49-F238E27FC236}">
                  <a16:creationId xmlns:a16="http://schemas.microsoft.com/office/drawing/2014/main" id="{837743D8-7FA0-4604-366C-3751F9A6D7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52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2" name="Line 66">
              <a:extLst>
                <a:ext uri="{FF2B5EF4-FFF2-40B4-BE49-F238E27FC236}">
                  <a16:creationId xmlns:a16="http://schemas.microsoft.com/office/drawing/2014/main" id="{CC3ACB2F-B7BF-3E0A-B4B9-949C1E47A0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87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3" name="Line 67">
              <a:extLst>
                <a:ext uri="{FF2B5EF4-FFF2-40B4-BE49-F238E27FC236}">
                  <a16:creationId xmlns:a16="http://schemas.microsoft.com/office/drawing/2014/main" id="{82EB830A-553E-599C-25B6-C23E331AA4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15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4" name="Line 68">
              <a:extLst>
                <a:ext uri="{FF2B5EF4-FFF2-40B4-BE49-F238E27FC236}">
                  <a16:creationId xmlns:a16="http://schemas.microsoft.com/office/drawing/2014/main" id="{8F3C1D23-E37A-8DB6-D4E9-E32D90B22D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7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5" name="Line 69">
              <a:extLst>
                <a:ext uri="{FF2B5EF4-FFF2-40B4-BE49-F238E27FC236}">
                  <a16:creationId xmlns:a16="http://schemas.microsoft.com/office/drawing/2014/main" id="{A59B3A19-F3E8-AB4A-D53D-8147C15B96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4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6" name="Line 70">
              <a:extLst>
                <a:ext uri="{FF2B5EF4-FFF2-40B4-BE49-F238E27FC236}">
                  <a16:creationId xmlns:a16="http://schemas.microsoft.com/office/drawing/2014/main" id="{5B12524F-91B2-9408-5E32-0226BA136C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32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7" name="Line 71">
              <a:extLst>
                <a:ext uri="{FF2B5EF4-FFF2-40B4-BE49-F238E27FC236}">
                  <a16:creationId xmlns:a16="http://schemas.microsoft.com/office/drawing/2014/main" id="{734F74F2-951B-6725-03D3-D2BF2891EF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66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8" name="Line 72">
              <a:extLst>
                <a:ext uri="{FF2B5EF4-FFF2-40B4-BE49-F238E27FC236}">
                  <a16:creationId xmlns:a16="http://schemas.microsoft.com/office/drawing/2014/main" id="{447CCA72-D3D6-E00C-6843-9CB6CA890A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22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9" name="Line 73">
              <a:extLst>
                <a:ext uri="{FF2B5EF4-FFF2-40B4-BE49-F238E27FC236}">
                  <a16:creationId xmlns:a16="http://schemas.microsoft.com/office/drawing/2014/main" id="{4BACF283-426E-098E-A34F-9B35C9A9C7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6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0" name="Line 74">
              <a:extLst>
                <a:ext uri="{FF2B5EF4-FFF2-40B4-BE49-F238E27FC236}">
                  <a16:creationId xmlns:a16="http://schemas.microsoft.com/office/drawing/2014/main" id="{ADC07461-39A2-4E21-6306-4994B4302F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7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1" name="Line 75">
              <a:extLst>
                <a:ext uri="{FF2B5EF4-FFF2-40B4-BE49-F238E27FC236}">
                  <a16:creationId xmlns:a16="http://schemas.microsoft.com/office/drawing/2014/main" id="{9D6B6C19-0CD2-1255-EFA9-D81F4D3B7A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42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2" name="Line 76">
              <a:extLst>
                <a:ext uri="{FF2B5EF4-FFF2-40B4-BE49-F238E27FC236}">
                  <a16:creationId xmlns:a16="http://schemas.microsoft.com/office/drawing/2014/main" id="{341949D2-138A-9C8E-4FC8-7015528C53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4" y="2272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3" name="Rectangle 77">
              <a:extLst>
                <a:ext uri="{FF2B5EF4-FFF2-40B4-BE49-F238E27FC236}">
                  <a16:creationId xmlns:a16="http://schemas.microsoft.com/office/drawing/2014/main" id="{B60340FA-EBB4-6E57-B558-906F9F409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" y="3873"/>
              <a:ext cx="34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00us</a:t>
              </a:r>
              <a:endParaRPr lang="en-US" altLang="en-US"/>
            </a:p>
          </p:txBody>
        </p:sp>
        <p:sp>
          <p:nvSpPr>
            <p:cNvPr id="32854" name="Line 78">
              <a:extLst>
                <a:ext uri="{FF2B5EF4-FFF2-40B4-BE49-F238E27FC236}">
                  <a16:creationId xmlns:a16="http://schemas.microsoft.com/office/drawing/2014/main" id="{42B8F51A-3B5E-D3A6-6DFC-B650B50FE7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5" y="3810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5" name="Rectangle 79">
              <a:extLst>
                <a:ext uri="{FF2B5EF4-FFF2-40B4-BE49-F238E27FC236}">
                  <a16:creationId xmlns:a16="http://schemas.microsoft.com/office/drawing/2014/main" id="{E61D2CC9-6BD9-355E-F6A4-60252DEAB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6" y="3873"/>
              <a:ext cx="34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25us</a:t>
              </a:r>
              <a:endParaRPr lang="en-US" altLang="en-US"/>
            </a:p>
          </p:txBody>
        </p:sp>
        <p:sp>
          <p:nvSpPr>
            <p:cNvPr id="32856" name="Line 80">
              <a:extLst>
                <a:ext uri="{FF2B5EF4-FFF2-40B4-BE49-F238E27FC236}">
                  <a16:creationId xmlns:a16="http://schemas.microsoft.com/office/drawing/2014/main" id="{7A30A088-A30F-05D7-5776-4D1D4E1861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7" y="3810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7" name="Rectangle 81">
              <a:extLst>
                <a:ext uri="{FF2B5EF4-FFF2-40B4-BE49-F238E27FC236}">
                  <a16:creationId xmlns:a16="http://schemas.microsoft.com/office/drawing/2014/main" id="{302E1211-CBA2-09EE-F37E-6BC8C4DE8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1" y="3873"/>
              <a:ext cx="34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50us</a:t>
              </a:r>
              <a:endParaRPr lang="en-US" altLang="en-US"/>
            </a:p>
          </p:txBody>
        </p:sp>
        <p:sp>
          <p:nvSpPr>
            <p:cNvPr id="32858" name="Line 82">
              <a:extLst>
                <a:ext uri="{FF2B5EF4-FFF2-40B4-BE49-F238E27FC236}">
                  <a16:creationId xmlns:a16="http://schemas.microsoft.com/office/drawing/2014/main" id="{9BCECAEF-8362-04B5-0DDF-160A97453E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42" y="3810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59" name="Rectangle 83">
              <a:extLst>
                <a:ext uri="{FF2B5EF4-FFF2-40B4-BE49-F238E27FC236}">
                  <a16:creationId xmlns:a16="http://schemas.microsoft.com/office/drawing/2014/main" id="{9154CD72-0F8B-D69A-E3BA-E21F28C41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3" y="3873"/>
              <a:ext cx="34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75us</a:t>
              </a:r>
              <a:endParaRPr lang="en-US" altLang="en-US"/>
            </a:p>
          </p:txBody>
        </p:sp>
        <p:sp>
          <p:nvSpPr>
            <p:cNvPr id="32860" name="Line 84">
              <a:extLst>
                <a:ext uri="{FF2B5EF4-FFF2-40B4-BE49-F238E27FC236}">
                  <a16:creationId xmlns:a16="http://schemas.microsoft.com/office/drawing/2014/main" id="{6A7AF359-44F8-5887-9645-C66B1439BB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4" y="3810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61" name="Rectangle 85">
              <a:extLst>
                <a:ext uri="{FF2B5EF4-FFF2-40B4-BE49-F238E27FC236}">
                  <a16:creationId xmlns:a16="http://schemas.microsoft.com/office/drawing/2014/main" id="{88677B45-DFF4-48D7-5F9E-BD260DE59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980"/>
              <a:ext cx="278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62" name="Rectangle 86">
              <a:extLst>
                <a:ext uri="{FF2B5EF4-FFF2-40B4-BE49-F238E27FC236}">
                  <a16:creationId xmlns:a16="http://schemas.microsoft.com/office/drawing/2014/main" id="{BFC0CCDB-1E89-2C02-AD0F-AC547645F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" y="4022"/>
              <a:ext cx="42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63" name="Rectangle 87">
              <a:extLst>
                <a:ext uri="{FF2B5EF4-FFF2-40B4-BE49-F238E27FC236}">
                  <a16:creationId xmlns:a16="http://schemas.microsoft.com/office/drawing/2014/main" id="{87031F66-6262-E3C5-3E6C-481ABCE16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7" y="4022"/>
              <a:ext cx="28" cy="29"/>
            </a:xfrm>
            <a:prstGeom prst="rect">
              <a:avLst/>
            </a:prstGeom>
            <a:noFill/>
            <a:ln w="11113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64" name="Rectangle 88">
              <a:extLst>
                <a:ext uri="{FF2B5EF4-FFF2-40B4-BE49-F238E27FC236}">
                  <a16:creationId xmlns:a16="http://schemas.microsoft.com/office/drawing/2014/main" id="{C7973398-89AF-D4B6-0AB7-8DD658F70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" y="3980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I(D1)</a:t>
              </a:r>
              <a:endParaRPr lang="en-US" altLang="en-US"/>
            </a:p>
          </p:txBody>
        </p:sp>
        <p:sp>
          <p:nvSpPr>
            <p:cNvPr id="32865" name="Line 89">
              <a:extLst>
                <a:ext uri="{FF2B5EF4-FFF2-40B4-BE49-F238E27FC236}">
                  <a16:creationId xmlns:a16="http://schemas.microsoft.com/office/drawing/2014/main" id="{D87A797A-9888-78E3-DA05-E2EFE87B85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4" y="2265"/>
              <a:ext cx="1" cy="155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66" name="Line 90">
              <a:extLst>
                <a:ext uri="{FF2B5EF4-FFF2-40B4-BE49-F238E27FC236}">
                  <a16:creationId xmlns:a16="http://schemas.microsoft.com/office/drawing/2014/main" id="{F5798D58-5486-4471-9D2B-D1D2E48384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3689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67" name="Line 91">
              <a:extLst>
                <a:ext uri="{FF2B5EF4-FFF2-40B4-BE49-F238E27FC236}">
                  <a16:creationId xmlns:a16="http://schemas.microsoft.com/office/drawing/2014/main" id="{092962A8-8F35-B9B9-0719-1BC5C3C4B2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3555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68" name="Line 92">
              <a:extLst>
                <a:ext uri="{FF2B5EF4-FFF2-40B4-BE49-F238E27FC236}">
                  <a16:creationId xmlns:a16="http://schemas.microsoft.com/office/drawing/2014/main" id="{0793437A-27DB-B7F0-751C-7F03637D9C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3427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69" name="Line 93">
              <a:extLst>
                <a:ext uri="{FF2B5EF4-FFF2-40B4-BE49-F238E27FC236}">
                  <a16:creationId xmlns:a16="http://schemas.microsoft.com/office/drawing/2014/main" id="{A6D48731-D781-57D0-3FF0-469B914196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3172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70" name="Line 94">
              <a:extLst>
                <a:ext uri="{FF2B5EF4-FFF2-40B4-BE49-F238E27FC236}">
                  <a16:creationId xmlns:a16="http://schemas.microsoft.com/office/drawing/2014/main" id="{5D9E26B8-F46E-9303-7E75-BC77559B5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3037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71" name="Line 95">
              <a:extLst>
                <a:ext uri="{FF2B5EF4-FFF2-40B4-BE49-F238E27FC236}">
                  <a16:creationId xmlns:a16="http://schemas.microsoft.com/office/drawing/2014/main" id="{2459DF10-8E3E-7631-361A-EEFCF455EA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2910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72" name="Line 96">
              <a:extLst>
                <a:ext uri="{FF2B5EF4-FFF2-40B4-BE49-F238E27FC236}">
                  <a16:creationId xmlns:a16="http://schemas.microsoft.com/office/drawing/2014/main" id="{2BB06C02-5E45-5B6F-071C-728E88CB20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2654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73" name="Line 97">
              <a:extLst>
                <a:ext uri="{FF2B5EF4-FFF2-40B4-BE49-F238E27FC236}">
                  <a16:creationId xmlns:a16="http://schemas.microsoft.com/office/drawing/2014/main" id="{796D7D7D-4A79-E3A2-129E-0FEA9A98F7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2527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74" name="Line 98">
              <a:extLst>
                <a:ext uri="{FF2B5EF4-FFF2-40B4-BE49-F238E27FC236}">
                  <a16:creationId xmlns:a16="http://schemas.microsoft.com/office/drawing/2014/main" id="{A1099915-8D05-1865-E452-8788C04552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2392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75" name="Line 99">
              <a:extLst>
                <a:ext uri="{FF2B5EF4-FFF2-40B4-BE49-F238E27FC236}">
                  <a16:creationId xmlns:a16="http://schemas.microsoft.com/office/drawing/2014/main" id="{2A797364-F4EE-6981-DDE3-75514B044A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3299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76" name="Line 100">
              <a:extLst>
                <a:ext uri="{FF2B5EF4-FFF2-40B4-BE49-F238E27FC236}">
                  <a16:creationId xmlns:a16="http://schemas.microsoft.com/office/drawing/2014/main" id="{24A14D0D-A667-108C-E8EC-2B6CF47DE6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3" y="2782"/>
              <a:ext cx="232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77" name="Rectangle 101">
              <a:extLst>
                <a:ext uri="{FF2B5EF4-FFF2-40B4-BE49-F238E27FC236}">
                  <a16:creationId xmlns:a16="http://schemas.microsoft.com/office/drawing/2014/main" id="{123B35DE-014E-BB83-3E5F-936040007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" y="3767"/>
              <a:ext cx="20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-80A</a:t>
              </a:r>
              <a:endParaRPr lang="en-US" altLang="en-US"/>
            </a:p>
          </p:txBody>
        </p:sp>
        <p:sp>
          <p:nvSpPr>
            <p:cNvPr id="32878" name="Line 102">
              <a:extLst>
                <a:ext uri="{FF2B5EF4-FFF2-40B4-BE49-F238E27FC236}">
                  <a16:creationId xmlns:a16="http://schemas.microsoft.com/office/drawing/2014/main" id="{46F982A1-B5BA-6341-B09F-BC6D161FF6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" y="3817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79" name="Rectangle 103">
              <a:extLst>
                <a:ext uri="{FF2B5EF4-FFF2-40B4-BE49-F238E27FC236}">
                  <a16:creationId xmlns:a16="http://schemas.microsoft.com/office/drawing/2014/main" id="{A7D901A1-D6FB-E45A-B215-60E5C9E7B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" y="3250"/>
              <a:ext cx="20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-40A</a:t>
              </a:r>
              <a:endParaRPr lang="en-US" altLang="en-US"/>
            </a:p>
          </p:txBody>
        </p:sp>
        <p:sp>
          <p:nvSpPr>
            <p:cNvPr id="32880" name="Line 104">
              <a:extLst>
                <a:ext uri="{FF2B5EF4-FFF2-40B4-BE49-F238E27FC236}">
                  <a16:creationId xmlns:a16="http://schemas.microsoft.com/office/drawing/2014/main" id="{E212FC3B-BE94-7C59-7F9F-627A135347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" y="3299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81" name="Rectangle 105">
              <a:extLst>
                <a:ext uri="{FF2B5EF4-FFF2-40B4-BE49-F238E27FC236}">
                  <a16:creationId xmlns:a16="http://schemas.microsoft.com/office/drawing/2014/main" id="{DCC415E7-A577-5CDA-F169-AFCECB376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" y="2732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32882" name="Line 106">
              <a:extLst>
                <a:ext uri="{FF2B5EF4-FFF2-40B4-BE49-F238E27FC236}">
                  <a16:creationId xmlns:a16="http://schemas.microsoft.com/office/drawing/2014/main" id="{C5946C74-4337-789B-EC7B-37457BBD67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" y="2782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83" name="Rectangle 107">
              <a:extLst>
                <a:ext uri="{FF2B5EF4-FFF2-40B4-BE49-F238E27FC236}">
                  <a16:creationId xmlns:a16="http://schemas.microsoft.com/office/drawing/2014/main" id="{ADC89D92-B56C-D7FD-0D33-248275835F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" y="2215"/>
              <a:ext cx="17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40A</a:t>
              </a:r>
              <a:endParaRPr lang="en-US" altLang="en-US"/>
            </a:p>
          </p:txBody>
        </p:sp>
        <p:sp>
          <p:nvSpPr>
            <p:cNvPr id="32884" name="Line 108">
              <a:extLst>
                <a:ext uri="{FF2B5EF4-FFF2-40B4-BE49-F238E27FC236}">
                  <a16:creationId xmlns:a16="http://schemas.microsoft.com/office/drawing/2014/main" id="{A786C9C2-68B1-0A1D-75B9-8ADA9C5FC6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" y="2265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85" name="Line 109">
              <a:extLst>
                <a:ext uri="{FF2B5EF4-FFF2-40B4-BE49-F238E27FC236}">
                  <a16:creationId xmlns:a16="http://schemas.microsoft.com/office/drawing/2014/main" id="{46E89FBF-D7A2-4B9E-08E3-7533BBC764D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5" y="2265"/>
              <a:ext cx="1" cy="155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86" name="Freeform 110">
              <a:extLst>
                <a:ext uri="{FF2B5EF4-FFF2-40B4-BE49-F238E27FC236}">
                  <a16:creationId xmlns:a16="http://schemas.microsoft.com/office/drawing/2014/main" id="{55366232-14AE-D2FE-B40F-7BF8B7FF2109}"/>
                </a:ext>
              </a:extLst>
            </p:cNvPr>
            <p:cNvSpPr>
              <a:spLocks/>
            </p:cNvSpPr>
            <p:nvPr/>
          </p:nvSpPr>
          <p:spPr bwMode="auto">
            <a:xfrm>
              <a:off x="645" y="2654"/>
              <a:ext cx="2133" cy="1014"/>
            </a:xfrm>
            <a:custGeom>
              <a:avLst/>
              <a:gdLst>
                <a:gd name="T0" fmla="*/ 43 w 2133"/>
                <a:gd name="T1" fmla="*/ 114 h 1014"/>
                <a:gd name="T2" fmla="*/ 93 w 2133"/>
                <a:gd name="T3" fmla="*/ 114 h 1014"/>
                <a:gd name="T4" fmla="*/ 142 w 2133"/>
                <a:gd name="T5" fmla="*/ 114 h 1014"/>
                <a:gd name="T6" fmla="*/ 192 w 2133"/>
                <a:gd name="T7" fmla="*/ 114 h 1014"/>
                <a:gd name="T8" fmla="*/ 241 w 2133"/>
                <a:gd name="T9" fmla="*/ 114 h 1014"/>
                <a:gd name="T10" fmla="*/ 291 w 2133"/>
                <a:gd name="T11" fmla="*/ 114 h 1014"/>
                <a:gd name="T12" fmla="*/ 341 w 2133"/>
                <a:gd name="T13" fmla="*/ 114 h 1014"/>
                <a:gd name="T14" fmla="*/ 390 w 2133"/>
                <a:gd name="T15" fmla="*/ 114 h 1014"/>
                <a:gd name="T16" fmla="*/ 440 w 2133"/>
                <a:gd name="T17" fmla="*/ 114 h 1014"/>
                <a:gd name="T18" fmla="*/ 489 w 2133"/>
                <a:gd name="T19" fmla="*/ 114 h 1014"/>
                <a:gd name="T20" fmla="*/ 539 w 2133"/>
                <a:gd name="T21" fmla="*/ 114 h 1014"/>
                <a:gd name="T22" fmla="*/ 589 w 2133"/>
                <a:gd name="T23" fmla="*/ 114 h 1014"/>
                <a:gd name="T24" fmla="*/ 638 w 2133"/>
                <a:gd name="T25" fmla="*/ 114 h 1014"/>
                <a:gd name="T26" fmla="*/ 688 w 2133"/>
                <a:gd name="T27" fmla="*/ 114 h 1014"/>
                <a:gd name="T28" fmla="*/ 737 w 2133"/>
                <a:gd name="T29" fmla="*/ 114 h 1014"/>
                <a:gd name="T30" fmla="*/ 787 w 2133"/>
                <a:gd name="T31" fmla="*/ 114 h 1014"/>
                <a:gd name="T32" fmla="*/ 837 w 2133"/>
                <a:gd name="T33" fmla="*/ 114 h 1014"/>
                <a:gd name="T34" fmla="*/ 886 w 2133"/>
                <a:gd name="T35" fmla="*/ 114 h 1014"/>
                <a:gd name="T36" fmla="*/ 936 w 2133"/>
                <a:gd name="T37" fmla="*/ 114 h 1014"/>
                <a:gd name="T38" fmla="*/ 985 w 2133"/>
                <a:gd name="T39" fmla="*/ 114 h 1014"/>
                <a:gd name="T40" fmla="*/ 1035 w 2133"/>
                <a:gd name="T41" fmla="*/ 114 h 1014"/>
                <a:gd name="T42" fmla="*/ 1085 w 2133"/>
                <a:gd name="T43" fmla="*/ 114 h 1014"/>
                <a:gd name="T44" fmla="*/ 1134 w 2133"/>
                <a:gd name="T45" fmla="*/ 114 h 1014"/>
                <a:gd name="T46" fmla="*/ 1184 w 2133"/>
                <a:gd name="T47" fmla="*/ 114 h 1014"/>
                <a:gd name="T48" fmla="*/ 1233 w 2133"/>
                <a:gd name="T49" fmla="*/ 114 h 1014"/>
                <a:gd name="T50" fmla="*/ 1283 w 2133"/>
                <a:gd name="T51" fmla="*/ 114 h 1014"/>
                <a:gd name="T52" fmla="*/ 1333 w 2133"/>
                <a:gd name="T53" fmla="*/ 114 h 1014"/>
                <a:gd name="T54" fmla="*/ 1382 w 2133"/>
                <a:gd name="T55" fmla="*/ 114 h 1014"/>
                <a:gd name="T56" fmla="*/ 1425 w 2133"/>
                <a:gd name="T57" fmla="*/ 121 h 1014"/>
                <a:gd name="T58" fmla="*/ 1474 w 2133"/>
                <a:gd name="T59" fmla="*/ 121 h 1014"/>
                <a:gd name="T60" fmla="*/ 1524 w 2133"/>
                <a:gd name="T61" fmla="*/ 121 h 1014"/>
                <a:gd name="T62" fmla="*/ 1566 w 2133"/>
                <a:gd name="T63" fmla="*/ 128 h 1014"/>
                <a:gd name="T64" fmla="*/ 1609 w 2133"/>
                <a:gd name="T65" fmla="*/ 135 h 1014"/>
                <a:gd name="T66" fmla="*/ 1651 w 2133"/>
                <a:gd name="T67" fmla="*/ 142 h 1014"/>
                <a:gd name="T68" fmla="*/ 1694 w 2133"/>
                <a:gd name="T69" fmla="*/ 163 h 1014"/>
                <a:gd name="T70" fmla="*/ 1736 w 2133"/>
                <a:gd name="T71" fmla="*/ 178 h 1014"/>
                <a:gd name="T72" fmla="*/ 1765 w 2133"/>
                <a:gd name="T73" fmla="*/ 199 h 1014"/>
                <a:gd name="T74" fmla="*/ 1793 w 2133"/>
                <a:gd name="T75" fmla="*/ 227 h 1014"/>
                <a:gd name="T76" fmla="*/ 1821 w 2133"/>
                <a:gd name="T77" fmla="*/ 256 h 1014"/>
                <a:gd name="T78" fmla="*/ 1850 w 2133"/>
                <a:gd name="T79" fmla="*/ 284 h 1014"/>
                <a:gd name="T80" fmla="*/ 1871 w 2133"/>
                <a:gd name="T81" fmla="*/ 326 h 1014"/>
                <a:gd name="T82" fmla="*/ 1899 w 2133"/>
                <a:gd name="T83" fmla="*/ 369 h 1014"/>
                <a:gd name="T84" fmla="*/ 1921 w 2133"/>
                <a:gd name="T85" fmla="*/ 412 h 1014"/>
                <a:gd name="T86" fmla="*/ 1935 w 2133"/>
                <a:gd name="T87" fmla="*/ 454 h 1014"/>
                <a:gd name="T88" fmla="*/ 1956 w 2133"/>
                <a:gd name="T89" fmla="*/ 497 h 1014"/>
                <a:gd name="T90" fmla="*/ 1977 w 2133"/>
                <a:gd name="T91" fmla="*/ 546 h 1014"/>
                <a:gd name="T92" fmla="*/ 1992 w 2133"/>
                <a:gd name="T93" fmla="*/ 596 h 1014"/>
                <a:gd name="T94" fmla="*/ 2013 w 2133"/>
                <a:gd name="T95" fmla="*/ 652 h 1014"/>
                <a:gd name="T96" fmla="*/ 2034 w 2133"/>
                <a:gd name="T97" fmla="*/ 709 h 1014"/>
                <a:gd name="T98" fmla="*/ 2048 w 2133"/>
                <a:gd name="T99" fmla="*/ 766 h 1014"/>
                <a:gd name="T100" fmla="*/ 2069 w 2133"/>
                <a:gd name="T101" fmla="*/ 823 h 1014"/>
                <a:gd name="T102" fmla="*/ 2084 w 2133"/>
                <a:gd name="T103" fmla="*/ 886 h 1014"/>
                <a:gd name="T104" fmla="*/ 2105 w 2133"/>
                <a:gd name="T105" fmla="*/ 943 h 1014"/>
                <a:gd name="T106" fmla="*/ 2119 w 2133"/>
                <a:gd name="T107" fmla="*/ 1000 h 101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2133" h="1014">
                  <a:moveTo>
                    <a:pt x="0" y="114"/>
                  </a:moveTo>
                  <a:lnTo>
                    <a:pt x="8" y="114"/>
                  </a:lnTo>
                  <a:lnTo>
                    <a:pt x="15" y="114"/>
                  </a:lnTo>
                  <a:lnTo>
                    <a:pt x="22" y="114"/>
                  </a:lnTo>
                  <a:lnTo>
                    <a:pt x="29" y="114"/>
                  </a:lnTo>
                  <a:lnTo>
                    <a:pt x="36" y="114"/>
                  </a:lnTo>
                  <a:lnTo>
                    <a:pt x="43" y="114"/>
                  </a:lnTo>
                  <a:lnTo>
                    <a:pt x="50" y="114"/>
                  </a:lnTo>
                  <a:lnTo>
                    <a:pt x="57" y="114"/>
                  </a:lnTo>
                  <a:lnTo>
                    <a:pt x="64" y="114"/>
                  </a:lnTo>
                  <a:lnTo>
                    <a:pt x="71" y="114"/>
                  </a:lnTo>
                  <a:lnTo>
                    <a:pt x="78" y="114"/>
                  </a:lnTo>
                  <a:lnTo>
                    <a:pt x="86" y="114"/>
                  </a:lnTo>
                  <a:lnTo>
                    <a:pt x="93" y="114"/>
                  </a:lnTo>
                  <a:lnTo>
                    <a:pt x="100" y="114"/>
                  </a:lnTo>
                  <a:lnTo>
                    <a:pt x="107" y="114"/>
                  </a:lnTo>
                  <a:lnTo>
                    <a:pt x="114" y="114"/>
                  </a:lnTo>
                  <a:lnTo>
                    <a:pt x="121" y="114"/>
                  </a:lnTo>
                  <a:lnTo>
                    <a:pt x="128" y="114"/>
                  </a:lnTo>
                  <a:lnTo>
                    <a:pt x="135" y="114"/>
                  </a:lnTo>
                  <a:lnTo>
                    <a:pt x="142" y="114"/>
                  </a:lnTo>
                  <a:lnTo>
                    <a:pt x="149" y="114"/>
                  </a:lnTo>
                  <a:lnTo>
                    <a:pt x="156" y="114"/>
                  </a:lnTo>
                  <a:lnTo>
                    <a:pt x="163" y="114"/>
                  </a:lnTo>
                  <a:lnTo>
                    <a:pt x="171" y="114"/>
                  </a:lnTo>
                  <a:lnTo>
                    <a:pt x="178" y="114"/>
                  </a:lnTo>
                  <a:lnTo>
                    <a:pt x="185" y="114"/>
                  </a:lnTo>
                  <a:lnTo>
                    <a:pt x="192" y="114"/>
                  </a:lnTo>
                  <a:lnTo>
                    <a:pt x="199" y="114"/>
                  </a:lnTo>
                  <a:lnTo>
                    <a:pt x="206" y="114"/>
                  </a:lnTo>
                  <a:lnTo>
                    <a:pt x="213" y="114"/>
                  </a:lnTo>
                  <a:lnTo>
                    <a:pt x="220" y="114"/>
                  </a:lnTo>
                  <a:lnTo>
                    <a:pt x="227" y="114"/>
                  </a:lnTo>
                  <a:lnTo>
                    <a:pt x="234" y="114"/>
                  </a:lnTo>
                  <a:lnTo>
                    <a:pt x="241" y="114"/>
                  </a:lnTo>
                  <a:lnTo>
                    <a:pt x="248" y="114"/>
                  </a:lnTo>
                  <a:lnTo>
                    <a:pt x="256" y="114"/>
                  </a:lnTo>
                  <a:lnTo>
                    <a:pt x="263" y="114"/>
                  </a:lnTo>
                  <a:lnTo>
                    <a:pt x="270" y="114"/>
                  </a:lnTo>
                  <a:lnTo>
                    <a:pt x="277" y="114"/>
                  </a:lnTo>
                  <a:lnTo>
                    <a:pt x="284" y="114"/>
                  </a:lnTo>
                  <a:lnTo>
                    <a:pt x="291" y="114"/>
                  </a:lnTo>
                  <a:lnTo>
                    <a:pt x="298" y="114"/>
                  </a:lnTo>
                  <a:lnTo>
                    <a:pt x="305" y="114"/>
                  </a:lnTo>
                  <a:lnTo>
                    <a:pt x="312" y="114"/>
                  </a:lnTo>
                  <a:lnTo>
                    <a:pt x="319" y="114"/>
                  </a:lnTo>
                  <a:lnTo>
                    <a:pt x="326" y="114"/>
                  </a:lnTo>
                  <a:lnTo>
                    <a:pt x="334" y="114"/>
                  </a:lnTo>
                  <a:lnTo>
                    <a:pt x="341" y="114"/>
                  </a:lnTo>
                  <a:lnTo>
                    <a:pt x="348" y="114"/>
                  </a:lnTo>
                  <a:lnTo>
                    <a:pt x="355" y="114"/>
                  </a:lnTo>
                  <a:lnTo>
                    <a:pt x="362" y="114"/>
                  </a:lnTo>
                  <a:lnTo>
                    <a:pt x="369" y="114"/>
                  </a:lnTo>
                  <a:lnTo>
                    <a:pt x="376" y="114"/>
                  </a:lnTo>
                  <a:lnTo>
                    <a:pt x="383" y="114"/>
                  </a:lnTo>
                  <a:lnTo>
                    <a:pt x="390" y="114"/>
                  </a:lnTo>
                  <a:lnTo>
                    <a:pt x="397" y="114"/>
                  </a:lnTo>
                  <a:lnTo>
                    <a:pt x="404" y="114"/>
                  </a:lnTo>
                  <a:lnTo>
                    <a:pt x="411" y="114"/>
                  </a:lnTo>
                  <a:lnTo>
                    <a:pt x="419" y="114"/>
                  </a:lnTo>
                  <a:lnTo>
                    <a:pt x="426" y="114"/>
                  </a:lnTo>
                  <a:lnTo>
                    <a:pt x="433" y="114"/>
                  </a:lnTo>
                  <a:lnTo>
                    <a:pt x="440" y="114"/>
                  </a:lnTo>
                  <a:lnTo>
                    <a:pt x="447" y="114"/>
                  </a:lnTo>
                  <a:lnTo>
                    <a:pt x="454" y="114"/>
                  </a:lnTo>
                  <a:lnTo>
                    <a:pt x="461" y="114"/>
                  </a:lnTo>
                  <a:lnTo>
                    <a:pt x="468" y="114"/>
                  </a:lnTo>
                  <a:lnTo>
                    <a:pt x="475" y="114"/>
                  </a:lnTo>
                  <a:lnTo>
                    <a:pt x="482" y="114"/>
                  </a:lnTo>
                  <a:lnTo>
                    <a:pt x="489" y="114"/>
                  </a:lnTo>
                  <a:lnTo>
                    <a:pt x="496" y="114"/>
                  </a:lnTo>
                  <a:lnTo>
                    <a:pt x="504" y="114"/>
                  </a:lnTo>
                  <a:lnTo>
                    <a:pt x="511" y="114"/>
                  </a:lnTo>
                  <a:lnTo>
                    <a:pt x="518" y="114"/>
                  </a:lnTo>
                  <a:lnTo>
                    <a:pt x="525" y="114"/>
                  </a:lnTo>
                  <a:lnTo>
                    <a:pt x="532" y="114"/>
                  </a:lnTo>
                  <a:lnTo>
                    <a:pt x="539" y="114"/>
                  </a:lnTo>
                  <a:lnTo>
                    <a:pt x="546" y="114"/>
                  </a:lnTo>
                  <a:lnTo>
                    <a:pt x="553" y="114"/>
                  </a:lnTo>
                  <a:lnTo>
                    <a:pt x="560" y="114"/>
                  </a:lnTo>
                  <a:lnTo>
                    <a:pt x="567" y="114"/>
                  </a:lnTo>
                  <a:lnTo>
                    <a:pt x="574" y="114"/>
                  </a:lnTo>
                  <a:lnTo>
                    <a:pt x="582" y="114"/>
                  </a:lnTo>
                  <a:lnTo>
                    <a:pt x="589" y="114"/>
                  </a:lnTo>
                  <a:lnTo>
                    <a:pt x="596" y="114"/>
                  </a:lnTo>
                  <a:lnTo>
                    <a:pt x="603" y="114"/>
                  </a:lnTo>
                  <a:lnTo>
                    <a:pt x="610" y="114"/>
                  </a:lnTo>
                  <a:lnTo>
                    <a:pt x="617" y="114"/>
                  </a:lnTo>
                  <a:lnTo>
                    <a:pt x="624" y="114"/>
                  </a:lnTo>
                  <a:lnTo>
                    <a:pt x="631" y="114"/>
                  </a:lnTo>
                  <a:lnTo>
                    <a:pt x="638" y="114"/>
                  </a:lnTo>
                  <a:lnTo>
                    <a:pt x="645" y="114"/>
                  </a:lnTo>
                  <a:lnTo>
                    <a:pt x="652" y="114"/>
                  </a:lnTo>
                  <a:lnTo>
                    <a:pt x="659" y="114"/>
                  </a:lnTo>
                  <a:lnTo>
                    <a:pt x="667" y="114"/>
                  </a:lnTo>
                  <a:lnTo>
                    <a:pt x="674" y="114"/>
                  </a:lnTo>
                  <a:lnTo>
                    <a:pt x="681" y="114"/>
                  </a:lnTo>
                  <a:lnTo>
                    <a:pt x="688" y="114"/>
                  </a:lnTo>
                  <a:lnTo>
                    <a:pt x="695" y="114"/>
                  </a:lnTo>
                  <a:lnTo>
                    <a:pt x="702" y="114"/>
                  </a:lnTo>
                  <a:lnTo>
                    <a:pt x="709" y="114"/>
                  </a:lnTo>
                  <a:lnTo>
                    <a:pt x="716" y="114"/>
                  </a:lnTo>
                  <a:lnTo>
                    <a:pt x="723" y="114"/>
                  </a:lnTo>
                  <a:lnTo>
                    <a:pt x="730" y="114"/>
                  </a:lnTo>
                  <a:lnTo>
                    <a:pt x="737" y="114"/>
                  </a:lnTo>
                  <a:lnTo>
                    <a:pt x="744" y="114"/>
                  </a:lnTo>
                  <a:lnTo>
                    <a:pt x="752" y="114"/>
                  </a:lnTo>
                  <a:lnTo>
                    <a:pt x="759" y="114"/>
                  </a:lnTo>
                  <a:lnTo>
                    <a:pt x="766" y="114"/>
                  </a:lnTo>
                  <a:lnTo>
                    <a:pt x="773" y="114"/>
                  </a:lnTo>
                  <a:lnTo>
                    <a:pt x="780" y="114"/>
                  </a:lnTo>
                  <a:lnTo>
                    <a:pt x="787" y="114"/>
                  </a:lnTo>
                  <a:lnTo>
                    <a:pt x="794" y="114"/>
                  </a:lnTo>
                  <a:lnTo>
                    <a:pt x="801" y="114"/>
                  </a:lnTo>
                  <a:lnTo>
                    <a:pt x="808" y="114"/>
                  </a:lnTo>
                  <a:lnTo>
                    <a:pt x="815" y="114"/>
                  </a:lnTo>
                  <a:lnTo>
                    <a:pt x="822" y="114"/>
                  </a:lnTo>
                  <a:lnTo>
                    <a:pt x="830" y="114"/>
                  </a:lnTo>
                  <a:lnTo>
                    <a:pt x="837" y="114"/>
                  </a:lnTo>
                  <a:lnTo>
                    <a:pt x="844" y="114"/>
                  </a:lnTo>
                  <a:lnTo>
                    <a:pt x="851" y="114"/>
                  </a:lnTo>
                  <a:lnTo>
                    <a:pt x="858" y="114"/>
                  </a:lnTo>
                  <a:lnTo>
                    <a:pt x="865" y="114"/>
                  </a:lnTo>
                  <a:lnTo>
                    <a:pt x="872" y="114"/>
                  </a:lnTo>
                  <a:lnTo>
                    <a:pt x="879" y="114"/>
                  </a:lnTo>
                  <a:lnTo>
                    <a:pt x="886" y="114"/>
                  </a:lnTo>
                  <a:lnTo>
                    <a:pt x="893" y="114"/>
                  </a:lnTo>
                  <a:lnTo>
                    <a:pt x="900" y="114"/>
                  </a:lnTo>
                  <a:lnTo>
                    <a:pt x="907" y="114"/>
                  </a:lnTo>
                  <a:lnTo>
                    <a:pt x="915" y="114"/>
                  </a:lnTo>
                  <a:lnTo>
                    <a:pt x="922" y="114"/>
                  </a:lnTo>
                  <a:lnTo>
                    <a:pt x="929" y="114"/>
                  </a:lnTo>
                  <a:lnTo>
                    <a:pt x="936" y="114"/>
                  </a:lnTo>
                  <a:lnTo>
                    <a:pt x="943" y="114"/>
                  </a:lnTo>
                  <a:lnTo>
                    <a:pt x="950" y="114"/>
                  </a:lnTo>
                  <a:lnTo>
                    <a:pt x="957" y="114"/>
                  </a:lnTo>
                  <a:lnTo>
                    <a:pt x="964" y="114"/>
                  </a:lnTo>
                  <a:lnTo>
                    <a:pt x="971" y="114"/>
                  </a:lnTo>
                  <a:lnTo>
                    <a:pt x="978" y="114"/>
                  </a:lnTo>
                  <a:lnTo>
                    <a:pt x="985" y="114"/>
                  </a:lnTo>
                  <a:lnTo>
                    <a:pt x="992" y="114"/>
                  </a:lnTo>
                  <a:lnTo>
                    <a:pt x="1000" y="114"/>
                  </a:lnTo>
                  <a:lnTo>
                    <a:pt x="1007" y="114"/>
                  </a:lnTo>
                  <a:lnTo>
                    <a:pt x="1014" y="114"/>
                  </a:lnTo>
                  <a:lnTo>
                    <a:pt x="1021" y="114"/>
                  </a:lnTo>
                  <a:lnTo>
                    <a:pt x="1028" y="114"/>
                  </a:lnTo>
                  <a:lnTo>
                    <a:pt x="1035" y="114"/>
                  </a:lnTo>
                  <a:lnTo>
                    <a:pt x="1042" y="114"/>
                  </a:lnTo>
                  <a:lnTo>
                    <a:pt x="1049" y="114"/>
                  </a:lnTo>
                  <a:lnTo>
                    <a:pt x="1056" y="114"/>
                  </a:lnTo>
                  <a:lnTo>
                    <a:pt x="1063" y="114"/>
                  </a:lnTo>
                  <a:lnTo>
                    <a:pt x="1070" y="114"/>
                  </a:lnTo>
                  <a:lnTo>
                    <a:pt x="1078" y="114"/>
                  </a:lnTo>
                  <a:lnTo>
                    <a:pt x="1085" y="114"/>
                  </a:lnTo>
                  <a:lnTo>
                    <a:pt x="1092" y="114"/>
                  </a:lnTo>
                  <a:lnTo>
                    <a:pt x="1099" y="114"/>
                  </a:lnTo>
                  <a:lnTo>
                    <a:pt x="1106" y="114"/>
                  </a:lnTo>
                  <a:lnTo>
                    <a:pt x="1113" y="114"/>
                  </a:lnTo>
                  <a:lnTo>
                    <a:pt x="1120" y="114"/>
                  </a:lnTo>
                  <a:lnTo>
                    <a:pt x="1127" y="114"/>
                  </a:lnTo>
                  <a:lnTo>
                    <a:pt x="1134" y="114"/>
                  </a:lnTo>
                  <a:lnTo>
                    <a:pt x="1141" y="114"/>
                  </a:lnTo>
                  <a:lnTo>
                    <a:pt x="1148" y="114"/>
                  </a:lnTo>
                  <a:lnTo>
                    <a:pt x="1155" y="114"/>
                  </a:lnTo>
                  <a:lnTo>
                    <a:pt x="1163" y="114"/>
                  </a:lnTo>
                  <a:lnTo>
                    <a:pt x="1170" y="114"/>
                  </a:lnTo>
                  <a:lnTo>
                    <a:pt x="1177" y="114"/>
                  </a:lnTo>
                  <a:lnTo>
                    <a:pt x="1184" y="114"/>
                  </a:lnTo>
                  <a:lnTo>
                    <a:pt x="1191" y="114"/>
                  </a:lnTo>
                  <a:lnTo>
                    <a:pt x="1198" y="114"/>
                  </a:lnTo>
                  <a:lnTo>
                    <a:pt x="1205" y="114"/>
                  </a:lnTo>
                  <a:lnTo>
                    <a:pt x="1212" y="114"/>
                  </a:lnTo>
                  <a:lnTo>
                    <a:pt x="1219" y="114"/>
                  </a:lnTo>
                  <a:lnTo>
                    <a:pt x="1226" y="114"/>
                  </a:lnTo>
                  <a:lnTo>
                    <a:pt x="1233" y="114"/>
                  </a:lnTo>
                  <a:lnTo>
                    <a:pt x="1240" y="114"/>
                  </a:lnTo>
                  <a:lnTo>
                    <a:pt x="1248" y="114"/>
                  </a:lnTo>
                  <a:lnTo>
                    <a:pt x="1255" y="114"/>
                  </a:lnTo>
                  <a:lnTo>
                    <a:pt x="1262" y="114"/>
                  </a:lnTo>
                  <a:lnTo>
                    <a:pt x="1269" y="114"/>
                  </a:lnTo>
                  <a:lnTo>
                    <a:pt x="1276" y="114"/>
                  </a:lnTo>
                  <a:lnTo>
                    <a:pt x="1283" y="114"/>
                  </a:lnTo>
                  <a:lnTo>
                    <a:pt x="1290" y="114"/>
                  </a:lnTo>
                  <a:lnTo>
                    <a:pt x="1297" y="114"/>
                  </a:lnTo>
                  <a:lnTo>
                    <a:pt x="1304" y="114"/>
                  </a:lnTo>
                  <a:lnTo>
                    <a:pt x="1311" y="114"/>
                  </a:lnTo>
                  <a:lnTo>
                    <a:pt x="1318" y="114"/>
                  </a:lnTo>
                  <a:lnTo>
                    <a:pt x="1325" y="114"/>
                  </a:lnTo>
                  <a:lnTo>
                    <a:pt x="1333" y="114"/>
                  </a:lnTo>
                  <a:lnTo>
                    <a:pt x="1340" y="114"/>
                  </a:lnTo>
                  <a:lnTo>
                    <a:pt x="1347" y="114"/>
                  </a:lnTo>
                  <a:lnTo>
                    <a:pt x="1354" y="114"/>
                  </a:lnTo>
                  <a:lnTo>
                    <a:pt x="1361" y="114"/>
                  </a:lnTo>
                  <a:lnTo>
                    <a:pt x="1368" y="114"/>
                  </a:lnTo>
                  <a:lnTo>
                    <a:pt x="1375" y="114"/>
                  </a:lnTo>
                  <a:lnTo>
                    <a:pt x="1382" y="114"/>
                  </a:lnTo>
                  <a:lnTo>
                    <a:pt x="1389" y="114"/>
                  </a:lnTo>
                  <a:lnTo>
                    <a:pt x="1396" y="114"/>
                  </a:lnTo>
                  <a:lnTo>
                    <a:pt x="1403" y="114"/>
                  </a:lnTo>
                  <a:lnTo>
                    <a:pt x="1403" y="121"/>
                  </a:lnTo>
                  <a:lnTo>
                    <a:pt x="1411" y="121"/>
                  </a:lnTo>
                  <a:lnTo>
                    <a:pt x="1418" y="121"/>
                  </a:lnTo>
                  <a:lnTo>
                    <a:pt x="1425" y="121"/>
                  </a:lnTo>
                  <a:lnTo>
                    <a:pt x="1432" y="121"/>
                  </a:lnTo>
                  <a:lnTo>
                    <a:pt x="1439" y="121"/>
                  </a:lnTo>
                  <a:lnTo>
                    <a:pt x="1446" y="121"/>
                  </a:lnTo>
                  <a:lnTo>
                    <a:pt x="1453" y="121"/>
                  </a:lnTo>
                  <a:lnTo>
                    <a:pt x="1460" y="121"/>
                  </a:lnTo>
                  <a:lnTo>
                    <a:pt x="1467" y="121"/>
                  </a:lnTo>
                  <a:lnTo>
                    <a:pt x="1474" y="121"/>
                  </a:lnTo>
                  <a:lnTo>
                    <a:pt x="1481" y="121"/>
                  </a:lnTo>
                  <a:lnTo>
                    <a:pt x="1488" y="121"/>
                  </a:lnTo>
                  <a:lnTo>
                    <a:pt x="1496" y="121"/>
                  </a:lnTo>
                  <a:lnTo>
                    <a:pt x="1503" y="121"/>
                  </a:lnTo>
                  <a:lnTo>
                    <a:pt x="1510" y="121"/>
                  </a:lnTo>
                  <a:lnTo>
                    <a:pt x="1517" y="121"/>
                  </a:lnTo>
                  <a:lnTo>
                    <a:pt x="1524" y="121"/>
                  </a:lnTo>
                  <a:lnTo>
                    <a:pt x="1531" y="121"/>
                  </a:lnTo>
                  <a:lnTo>
                    <a:pt x="1538" y="121"/>
                  </a:lnTo>
                  <a:lnTo>
                    <a:pt x="1538" y="128"/>
                  </a:lnTo>
                  <a:lnTo>
                    <a:pt x="1545" y="128"/>
                  </a:lnTo>
                  <a:lnTo>
                    <a:pt x="1552" y="128"/>
                  </a:lnTo>
                  <a:lnTo>
                    <a:pt x="1559" y="128"/>
                  </a:lnTo>
                  <a:lnTo>
                    <a:pt x="1566" y="128"/>
                  </a:lnTo>
                  <a:lnTo>
                    <a:pt x="1573" y="128"/>
                  </a:lnTo>
                  <a:lnTo>
                    <a:pt x="1581" y="128"/>
                  </a:lnTo>
                  <a:lnTo>
                    <a:pt x="1588" y="128"/>
                  </a:lnTo>
                  <a:lnTo>
                    <a:pt x="1595" y="128"/>
                  </a:lnTo>
                  <a:lnTo>
                    <a:pt x="1595" y="135"/>
                  </a:lnTo>
                  <a:lnTo>
                    <a:pt x="1602" y="135"/>
                  </a:lnTo>
                  <a:lnTo>
                    <a:pt x="1609" y="135"/>
                  </a:lnTo>
                  <a:lnTo>
                    <a:pt x="1616" y="135"/>
                  </a:lnTo>
                  <a:lnTo>
                    <a:pt x="1623" y="135"/>
                  </a:lnTo>
                  <a:lnTo>
                    <a:pt x="1630" y="135"/>
                  </a:lnTo>
                  <a:lnTo>
                    <a:pt x="1630" y="142"/>
                  </a:lnTo>
                  <a:lnTo>
                    <a:pt x="1637" y="142"/>
                  </a:lnTo>
                  <a:lnTo>
                    <a:pt x="1644" y="142"/>
                  </a:lnTo>
                  <a:lnTo>
                    <a:pt x="1651" y="142"/>
                  </a:lnTo>
                  <a:lnTo>
                    <a:pt x="1659" y="149"/>
                  </a:lnTo>
                  <a:lnTo>
                    <a:pt x="1666" y="149"/>
                  </a:lnTo>
                  <a:lnTo>
                    <a:pt x="1673" y="149"/>
                  </a:lnTo>
                  <a:lnTo>
                    <a:pt x="1680" y="156"/>
                  </a:lnTo>
                  <a:lnTo>
                    <a:pt x="1687" y="156"/>
                  </a:lnTo>
                  <a:lnTo>
                    <a:pt x="1694" y="156"/>
                  </a:lnTo>
                  <a:lnTo>
                    <a:pt x="1694" y="163"/>
                  </a:lnTo>
                  <a:lnTo>
                    <a:pt x="1701" y="163"/>
                  </a:lnTo>
                  <a:lnTo>
                    <a:pt x="1708" y="163"/>
                  </a:lnTo>
                  <a:lnTo>
                    <a:pt x="1708" y="171"/>
                  </a:lnTo>
                  <a:lnTo>
                    <a:pt x="1715" y="171"/>
                  </a:lnTo>
                  <a:lnTo>
                    <a:pt x="1722" y="171"/>
                  </a:lnTo>
                  <a:lnTo>
                    <a:pt x="1729" y="178"/>
                  </a:lnTo>
                  <a:lnTo>
                    <a:pt x="1736" y="178"/>
                  </a:lnTo>
                  <a:lnTo>
                    <a:pt x="1736" y="185"/>
                  </a:lnTo>
                  <a:lnTo>
                    <a:pt x="1744" y="185"/>
                  </a:lnTo>
                  <a:lnTo>
                    <a:pt x="1751" y="185"/>
                  </a:lnTo>
                  <a:lnTo>
                    <a:pt x="1751" y="192"/>
                  </a:lnTo>
                  <a:lnTo>
                    <a:pt x="1758" y="192"/>
                  </a:lnTo>
                  <a:lnTo>
                    <a:pt x="1758" y="199"/>
                  </a:lnTo>
                  <a:lnTo>
                    <a:pt x="1765" y="199"/>
                  </a:lnTo>
                  <a:lnTo>
                    <a:pt x="1772" y="206"/>
                  </a:lnTo>
                  <a:lnTo>
                    <a:pt x="1779" y="206"/>
                  </a:lnTo>
                  <a:lnTo>
                    <a:pt x="1779" y="213"/>
                  </a:lnTo>
                  <a:lnTo>
                    <a:pt x="1786" y="213"/>
                  </a:lnTo>
                  <a:lnTo>
                    <a:pt x="1786" y="220"/>
                  </a:lnTo>
                  <a:lnTo>
                    <a:pt x="1793" y="220"/>
                  </a:lnTo>
                  <a:lnTo>
                    <a:pt x="1793" y="227"/>
                  </a:lnTo>
                  <a:lnTo>
                    <a:pt x="1800" y="227"/>
                  </a:lnTo>
                  <a:lnTo>
                    <a:pt x="1800" y="234"/>
                  </a:lnTo>
                  <a:lnTo>
                    <a:pt x="1807" y="234"/>
                  </a:lnTo>
                  <a:lnTo>
                    <a:pt x="1807" y="241"/>
                  </a:lnTo>
                  <a:lnTo>
                    <a:pt x="1814" y="241"/>
                  </a:lnTo>
                  <a:lnTo>
                    <a:pt x="1814" y="248"/>
                  </a:lnTo>
                  <a:lnTo>
                    <a:pt x="1821" y="256"/>
                  </a:lnTo>
                  <a:lnTo>
                    <a:pt x="1829" y="256"/>
                  </a:lnTo>
                  <a:lnTo>
                    <a:pt x="1829" y="263"/>
                  </a:lnTo>
                  <a:lnTo>
                    <a:pt x="1836" y="270"/>
                  </a:lnTo>
                  <a:lnTo>
                    <a:pt x="1836" y="277"/>
                  </a:lnTo>
                  <a:lnTo>
                    <a:pt x="1843" y="277"/>
                  </a:lnTo>
                  <a:lnTo>
                    <a:pt x="1843" y="284"/>
                  </a:lnTo>
                  <a:lnTo>
                    <a:pt x="1850" y="284"/>
                  </a:lnTo>
                  <a:lnTo>
                    <a:pt x="1850" y="291"/>
                  </a:lnTo>
                  <a:lnTo>
                    <a:pt x="1857" y="298"/>
                  </a:lnTo>
                  <a:lnTo>
                    <a:pt x="1857" y="305"/>
                  </a:lnTo>
                  <a:lnTo>
                    <a:pt x="1864" y="305"/>
                  </a:lnTo>
                  <a:lnTo>
                    <a:pt x="1864" y="312"/>
                  </a:lnTo>
                  <a:lnTo>
                    <a:pt x="1871" y="319"/>
                  </a:lnTo>
                  <a:lnTo>
                    <a:pt x="1871" y="326"/>
                  </a:lnTo>
                  <a:lnTo>
                    <a:pt x="1878" y="326"/>
                  </a:lnTo>
                  <a:lnTo>
                    <a:pt x="1878" y="334"/>
                  </a:lnTo>
                  <a:lnTo>
                    <a:pt x="1885" y="341"/>
                  </a:lnTo>
                  <a:lnTo>
                    <a:pt x="1885" y="348"/>
                  </a:lnTo>
                  <a:lnTo>
                    <a:pt x="1892" y="355"/>
                  </a:lnTo>
                  <a:lnTo>
                    <a:pt x="1892" y="362"/>
                  </a:lnTo>
                  <a:lnTo>
                    <a:pt x="1899" y="369"/>
                  </a:lnTo>
                  <a:lnTo>
                    <a:pt x="1899" y="376"/>
                  </a:lnTo>
                  <a:lnTo>
                    <a:pt x="1907" y="376"/>
                  </a:lnTo>
                  <a:lnTo>
                    <a:pt x="1907" y="383"/>
                  </a:lnTo>
                  <a:lnTo>
                    <a:pt x="1907" y="390"/>
                  </a:lnTo>
                  <a:lnTo>
                    <a:pt x="1914" y="397"/>
                  </a:lnTo>
                  <a:lnTo>
                    <a:pt x="1914" y="404"/>
                  </a:lnTo>
                  <a:lnTo>
                    <a:pt x="1921" y="412"/>
                  </a:lnTo>
                  <a:lnTo>
                    <a:pt x="1921" y="419"/>
                  </a:lnTo>
                  <a:lnTo>
                    <a:pt x="1928" y="419"/>
                  </a:lnTo>
                  <a:lnTo>
                    <a:pt x="1928" y="426"/>
                  </a:lnTo>
                  <a:lnTo>
                    <a:pt x="1928" y="433"/>
                  </a:lnTo>
                  <a:lnTo>
                    <a:pt x="1935" y="440"/>
                  </a:lnTo>
                  <a:lnTo>
                    <a:pt x="1935" y="447"/>
                  </a:lnTo>
                  <a:lnTo>
                    <a:pt x="1935" y="454"/>
                  </a:lnTo>
                  <a:lnTo>
                    <a:pt x="1942" y="454"/>
                  </a:lnTo>
                  <a:lnTo>
                    <a:pt x="1942" y="461"/>
                  </a:lnTo>
                  <a:lnTo>
                    <a:pt x="1942" y="468"/>
                  </a:lnTo>
                  <a:lnTo>
                    <a:pt x="1949" y="475"/>
                  </a:lnTo>
                  <a:lnTo>
                    <a:pt x="1949" y="482"/>
                  </a:lnTo>
                  <a:lnTo>
                    <a:pt x="1956" y="489"/>
                  </a:lnTo>
                  <a:lnTo>
                    <a:pt x="1956" y="497"/>
                  </a:lnTo>
                  <a:lnTo>
                    <a:pt x="1956" y="504"/>
                  </a:lnTo>
                  <a:lnTo>
                    <a:pt x="1963" y="511"/>
                  </a:lnTo>
                  <a:lnTo>
                    <a:pt x="1963" y="518"/>
                  </a:lnTo>
                  <a:lnTo>
                    <a:pt x="1970" y="525"/>
                  </a:lnTo>
                  <a:lnTo>
                    <a:pt x="1970" y="532"/>
                  </a:lnTo>
                  <a:lnTo>
                    <a:pt x="1970" y="539"/>
                  </a:lnTo>
                  <a:lnTo>
                    <a:pt x="1977" y="546"/>
                  </a:lnTo>
                  <a:lnTo>
                    <a:pt x="1977" y="553"/>
                  </a:lnTo>
                  <a:lnTo>
                    <a:pt x="1984" y="560"/>
                  </a:lnTo>
                  <a:lnTo>
                    <a:pt x="1984" y="567"/>
                  </a:lnTo>
                  <a:lnTo>
                    <a:pt x="1984" y="575"/>
                  </a:lnTo>
                  <a:lnTo>
                    <a:pt x="1992" y="582"/>
                  </a:lnTo>
                  <a:lnTo>
                    <a:pt x="1992" y="589"/>
                  </a:lnTo>
                  <a:lnTo>
                    <a:pt x="1992" y="596"/>
                  </a:lnTo>
                  <a:lnTo>
                    <a:pt x="1999" y="610"/>
                  </a:lnTo>
                  <a:lnTo>
                    <a:pt x="1999" y="617"/>
                  </a:lnTo>
                  <a:lnTo>
                    <a:pt x="2006" y="624"/>
                  </a:lnTo>
                  <a:lnTo>
                    <a:pt x="2006" y="631"/>
                  </a:lnTo>
                  <a:lnTo>
                    <a:pt x="2006" y="638"/>
                  </a:lnTo>
                  <a:lnTo>
                    <a:pt x="2013" y="645"/>
                  </a:lnTo>
                  <a:lnTo>
                    <a:pt x="2013" y="652"/>
                  </a:lnTo>
                  <a:lnTo>
                    <a:pt x="2013" y="660"/>
                  </a:lnTo>
                  <a:lnTo>
                    <a:pt x="2020" y="667"/>
                  </a:lnTo>
                  <a:lnTo>
                    <a:pt x="2020" y="674"/>
                  </a:lnTo>
                  <a:lnTo>
                    <a:pt x="2020" y="688"/>
                  </a:lnTo>
                  <a:lnTo>
                    <a:pt x="2027" y="695"/>
                  </a:lnTo>
                  <a:lnTo>
                    <a:pt x="2027" y="702"/>
                  </a:lnTo>
                  <a:lnTo>
                    <a:pt x="2034" y="709"/>
                  </a:lnTo>
                  <a:lnTo>
                    <a:pt x="2034" y="716"/>
                  </a:lnTo>
                  <a:lnTo>
                    <a:pt x="2034" y="723"/>
                  </a:lnTo>
                  <a:lnTo>
                    <a:pt x="2041" y="730"/>
                  </a:lnTo>
                  <a:lnTo>
                    <a:pt x="2041" y="745"/>
                  </a:lnTo>
                  <a:lnTo>
                    <a:pt x="2041" y="752"/>
                  </a:lnTo>
                  <a:lnTo>
                    <a:pt x="2048" y="759"/>
                  </a:lnTo>
                  <a:lnTo>
                    <a:pt x="2048" y="766"/>
                  </a:lnTo>
                  <a:lnTo>
                    <a:pt x="2048" y="773"/>
                  </a:lnTo>
                  <a:lnTo>
                    <a:pt x="2055" y="780"/>
                  </a:lnTo>
                  <a:lnTo>
                    <a:pt x="2055" y="794"/>
                  </a:lnTo>
                  <a:lnTo>
                    <a:pt x="2062" y="801"/>
                  </a:lnTo>
                  <a:lnTo>
                    <a:pt x="2062" y="808"/>
                  </a:lnTo>
                  <a:lnTo>
                    <a:pt x="2062" y="815"/>
                  </a:lnTo>
                  <a:lnTo>
                    <a:pt x="2069" y="823"/>
                  </a:lnTo>
                  <a:lnTo>
                    <a:pt x="2069" y="837"/>
                  </a:lnTo>
                  <a:lnTo>
                    <a:pt x="2069" y="844"/>
                  </a:lnTo>
                  <a:lnTo>
                    <a:pt x="2077" y="851"/>
                  </a:lnTo>
                  <a:lnTo>
                    <a:pt x="2077" y="858"/>
                  </a:lnTo>
                  <a:lnTo>
                    <a:pt x="2084" y="872"/>
                  </a:lnTo>
                  <a:lnTo>
                    <a:pt x="2084" y="879"/>
                  </a:lnTo>
                  <a:lnTo>
                    <a:pt x="2084" y="886"/>
                  </a:lnTo>
                  <a:lnTo>
                    <a:pt x="2091" y="893"/>
                  </a:lnTo>
                  <a:lnTo>
                    <a:pt x="2091" y="901"/>
                  </a:lnTo>
                  <a:lnTo>
                    <a:pt x="2091" y="915"/>
                  </a:lnTo>
                  <a:lnTo>
                    <a:pt x="2098" y="922"/>
                  </a:lnTo>
                  <a:lnTo>
                    <a:pt x="2098" y="929"/>
                  </a:lnTo>
                  <a:lnTo>
                    <a:pt x="2098" y="936"/>
                  </a:lnTo>
                  <a:lnTo>
                    <a:pt x="2105" y="943"/>
                  </a:lnTo>
                  <a:lnTo>
                    <a:pt x="2105" y="950"/>
                  </a:lnTo>
                  <a:lnTo>
                    <a:pt x="2112" y="957"/>
                  </a:lnTo>
                  <a:lnTo>
                    <a:pt x="2112" y="971"/>
                  </a:lnTo>
                  <a:lnTo>
                    <a:pt x="2112" y="979"/>
                  </a:lnTo>
                  <a:lnTo>
                    <a:pt x="2119" y="986"/>
                  </a:lnTo>
                  <a:lnTo>
                    <a:pt x="2119" y="993"/>
                  </a:lnTo>
                  <a:lnTo>
                    <a:pt x="2119" y="1000"/>
                  </a:lnTo>
                  <a:lnTo>
                    <a:pt x="2126" y="1007"/>
                  </a:lnTo>
                  <a:lnTo>
                    <a:pt x="2126" y="1014"/>
                  </a:lnTo>
                  <a:lnTo>
                    <a:pt x="2133" y="1014"/>
                  </a:lnTo>
                  <a:lnTo>
                    <a:pt x="2133" y="256"/>
                  </a:lnTo>
                  <a:lnTo>
                    <a:pt x="2133" y="0"/>
                  </a:lnTo>
                  <a:lnTo>
                    <a:pt x="2133" y="121"/>
                  </a:lnTo>
                </a:path>
              </a:pathLst>
            </a:custGeom>
            <a:noFill/>
            <a:ln w="33338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87" name="Freeform 111">
              <a:extLst>
                <a:ext uri="{FF2B5EF4-FFF2-40B4-BE49-F238E27FC236}">
                  <a16:creationId xmlns:a16="http://schemas.microsoft.com/office/drawing/2014/main" id="{E771B791-6162-4DF9-CB00-9037CA8157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78" y="2775"/>
              <a:ext cx="206" cy="7"/>
            </a:xfrm>
            <a:custGeom>
              <a:avLst/>
              <a:gdLst>
                <a:gd name="T0" fmla="*/ 0 w 206"/>
                <a:gd name="T1" fmla="*/ 0 h 7"/>
                <a:gd name="T2" fmla="*/ 0 w 206"/>
                <a:gd name="T3" fmla="*/ 7 h 7"/>
                <a:gd name="T4" fmla="*/ 7 w 206"/>
                <a:gd name="T5" fmla="*/ 7 h 7"/>
                <a:gd name="T6" fmla="*/ 14 w 206"/>
                <a:gd name="T7" fmla="*/ 7 h 7"/>
                <a:gd name="T8" fmla="*/ 22 w 206"/>
                <a:gd name="T9" fmla="*/ 7 h 7"/>
                <a:gd name="T10" fmla="*/ 29 w 206"/>
                <a:gd name="T11" fmla="*/ 7 h 7"/>
                <a:gd name="T12" fmla="*/ 36 w 206"/>
                <a:gd name="T13" fmla="*/ 7 h 7"/>
                <a:gd name="T14" fmla="*/ 43 w 206"/>
                <a:gd name="T15" fmla="*/ 7 h 7"/>
                <a:gd name="T16" fmla="*/ 50 w 206"/>
                <a:gd name="T17" fmla="*/ 7 h 7"/>
                <a:gd name="T18" fmla="*/ 57 w 206"/>
                <a:gd name="T19" fmla="*/ 7 h 7"/>
                <a:gd name="T20" fmla="*/ 64 w 206"/>
                <a:gd name="T21" fmla="*/ 7 h 7"/>
                <a:gd name="T22" fmla="*/ 71 w 206"/>
                <a:gd name="T23" fmla="*/ 7 h 7"/>
                <a:gd name="T24" fmla="*/ 78 w 206"/>
                <a:gd name="T25" fmla="*/ 7 h 7"/>
                <a:gd name="T26" fmla="*/ 85 w 206"/>
                <a:gd name="T27" fmla="*/ 7 h 7"/>
                <a:gd name="T28" fmla="*/ 92 w 206"/>
                <a:gd name="T29" fmla="*/ 7 h 7"/>
                <a:gd name="T30" fmla="*/ 99 w 206"/>
                <a:gd name="T31" fmla="*/ 7 h 7"/>
                <a:gd name="T32" fmla="*/ 107 w 206"/>
                <a:gd name="T33" fmla="*/ 7 h 7"/>
                <a:gd name="T34" fmla="*/ 114 w 206"/>
                <a:gd name="T35" fmla="*/ 7 h 7"/>
                <a:gd name="T36" fmla="*/ 121 w 206"/>
                <a:gd name="T37" fmla="*/ 7 h 7"/>
                <a:gd name="T38" fmla="*/ 128 w 206"/>
                <a:gd name="T39" fmla="*/ 7 h 7"/>
                <a:gd name="T40" fmla="*/ 135 w 206"/>
                <a:gd name="T41" fmla="*/ 7 h 7"/>
                <a:gd name="T42" fmla="*/ 142 w 206"/>
                <a:gd name="T43" fmla="*/ 7 h 7"/>
                <a:gd name="T44" fmla="*/ 149 w 206"/>
                <a:gd name="T45" fmla="*/ 7 h 7"/>
                <a:gd name="T46" fmla="*/ 156 w 206"/>
                <a:gd name="T47" fmla="*/ 7 h 7"/>
                <a:gd name="T48" fmla="*/ 163 w 206"/>
                <a:gd name="T49" fmla="*/ 7 h 7"/>
                <a:gd name="T50" fmla="*/ 170 w 206"/>
                <a:gd name="T51" fmla="*/ 7 h 7"/>
                <a:gd name="T52" fmla="*/ 177 w 206"/>
                <a:gd name="T53" fmla="*/ 7 h 7"/>
                <a:gd name="T54" fmla="*/ 184 w 206"/>
                <a:gd name="T55" fmla="*/ 7 h 7"/>
                <a:gd name="T56" fmla="*/ 192 w 206"/>
                <a:gd name="T57" fmla="*/ 7 h 7"/>
                <a:gd name="T58" fmla="*/ 199 w 206"/>
                <a:gd name="T59" fmla="*/ 7 h 7"/>
                <a:gd name="T60" fmla="*/ 206 w 206"/>
                <a:gd name="T61" fmla="*/ 7 h 7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206" h="7">
                  <a:moveTo>
                    <a:pt x="0" y="0"/>
                  </a:moveTo>
                  <a:lnTo>
                    <a:pt x="0" y="7"/>
                  </a:lnTo>
                  <a:lnTo>
                    <a:pt x="7" y="7"/>
                  </a:lnTo>
                  <a:lnTo>
                    <a:pt x="14" y="7"/>
                  </a:lnTo>
                  <a:lnTo>
                    <a:pt x="22" y="7"/>
                  </a:lnTo>
                  <a:lnTo>
                    <a:pt x="29" y="7"/>
                  </a:lnTo>
                  <a:lnTo>
                    <a:pt x="36" y="7"/>
                  </a:lnTo>
                  <a:lnTo>
                    <a:pt x="43" y="7"/>
                  </a:lnTo>
                  <a:lnTo>
                    <a:pt x="50" y="7"/>
                  </a:lnTo>
                  <a:lnTo>
                    <a:pt x="57" y="7"/>
                  </a:lnTo>
                  <a:lnTo>
                    <a:pt x="64" y="7"/>
                  </a:lnTo>
                  <a:lnTo>
                    <a:pt x="71" y="7"/>
                  </a:lnTo>
                  <a:lnTo>
                    <a:pt x="78" y="7"/>
                  </a:lnTo>
                  <a:lnTo>
                    <a:pt x="85" y="7"/>
                  </a:lnTo>
                  <a:lnTo>
                    <a:pt x="92" y="7"/>
                  </a:lnTo>
                  <a:lnTo>
                    <a:pt x="99" y="7"/>
                  </a:lnTo>
                  <a:lnTo>
                    <a:pt x="107" y="7"/>
                  </a:lnTo>
                  <a:lnTo>
                    <a:pt x="114" y="7"/>
                  </a:lnTo>
                  <a:lnTo>
                    <a:pt x="121" y="7"/>
                  </a:lnTo>
                  <a:lnTo>
                    <a:pt x="128" y="7"/>
                  </a:lnTo>
                  <a:lnTo>
                    <a:pt x="135" y="7"/>
                  </a:lnTo>
                  <a:lnTo>
                    <a:pt x="142" y="7"/>
                  </a:lnTo>
                  <a:lnTo>
                    <a:pt x="149" y="7"/>
                  </a:lnTo>
                  <a:lnTo>
                    <a:pt x="156" y="7"/>
                  </a:lnTo>
                  <a:lnTo>
                    <a:pt x="163" y="7"/>
                  </a:lnTo>
                  <a:lnTo>
                    <a:pt x="170" y="7"/>
                  </a:lnTo>
                  <a:lnTo>
                    <a:pt x="177" y="7"/>
                  </a:lnTo>
                  <a:lnTo>
                    <a:pt x="184" y="7"/>
                  </a:lnTo>
                  <a:lnTo>
                    <a:pt x="192" y="7"/>
                  </a:lnTo>
                  <a:lnTo>
                    <a:pt x="199" y="7"/>
                  </a:lnTo>
                  <a:lnTo>
                    <a:pt x="206" y="7"/>
                  </a:lnTo>
                </a:path>
              </a:pathLst>
            </a:custGeom>
            <a:noFill/>
            <a:ln w="33338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88" name="Rectangle 112">
              <a:extLst>
                <a:ext uri="{FF2B5EF4-FFF2-40B4-BE49-F238E27FC236}">
                  <a16:creationId xmlns:a16="http://schemas.microsoft.com/office/drawing/2014/main" id="{4AED4DA2-52F3-DB75-2F17-36FAA740E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4" y="2747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89" name="Rectangle 113">
              <a:extLst>
                <a:ext uri="{FF2B5EF4-FFF2-40B4-BE49-F238E27FC236}">
                  <a16:creationId xmlns:a16="http://schemas.microsoft.com/office/drawing/2014/main" id="{49E4A15E-C5EE-E865-21D2-6CB1F3F804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" y="2754"/>
              <a:ext cx="28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90" name="Rectangle 114">
              <a:extLst>
                <a:ext uri="{FF2B5EF4-FFF2-40B4-BE49-F238E27FC236}">
                  <a16:creationId xmlns:a16="http://schemas.microsoft.com/office/drawing/2014/main" id="{C84E65B9-81DA-2C1F-382F-85551905E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8" y="2747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91" name="Rectangle 115">
              <a:extLst>
                <a:ext uri="{FF2B5EF4-FFF2-40B4-BE49-F238E27FC236}">
                  <a16:creationId xmlns:a16="http://schemas.microsoft.com/office/drawing/2014/main" id="{C18BB88D-9916-6417-5ECF-A5A46FD10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2" y="2754"/>
              <a:ext cx="29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92" name="Rectangle 116">
              <a:extLst>
                <a:ext uri="{FF2B5EF4-FFF2-40B4-BE49-F238E27FC236}">
                  <a16:creationId xmlns:a16="http://schemas.microsoft.com/office/drawing/2014/main" id="{917AA099-BD08-23C5-4351-BDB8469DF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3" y="2810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93" name="Rectangle 117">
              <a:extLst>
                <a:ext uri="{FF2B5EF4-FFF2-40B4-BE49-F238E27FC236}">
                  <a16:creationId xmlns:a16="http://schemas.microsoft.com/office/drawing/2014/main" id="{411DF4FA-6BA6-A1B7-7EC0-4AC25DFF8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7" y="2817"/>
              <a:ext cx="29" cy="29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94" name="Rectangle 118">
              <a:extLst>
                <a:ext uri="{FF2B5EF4-FFF2-40B4-BE49-F238E27FC236}">
                  <a16:creationId xmlns:a16="http://schemas.microsoft.com/office/drawing/2014/main" id="{D8B6ACBB-8AF0-1DB4-BF20-B16BB2C10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6" y="3462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95" name="Rectangle 119">
              <a:extLst>
                <a:ext uri="{FF2B5EF4-FFF2-40B4-BE49-F238E27FC236}">
                  <a16:creationId xmlns:a16="http://schemas.microsoft.com/office/drawing/2014/main" id="{94AF9E4E-0AFC-9B7A-69B9-3C1AF5288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0" y="3469"/>
              <a:ext cx="29" cy="29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96" name="Rectangle 120">
              <a:extLst>
                <a:ext uri="{FF2B5EF4-FFF2-40B4-BE49-F238E27FC236}">
                  <a16:creationId xmlns:a16="http://schemas.microsoft.com/office/drawing/2014/main" id="{AFA91ECF-2FC3-C017-53B4-655402611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0" y="2995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97" name="Rectangle 121">
              <a:extLst>
                <a:ext uri="{FF2B5EF4-FFF2-40B4-BE49-F238E27FC236}">
                  <a16:creationId xmlns:a16="http://schemas.microsoft.com/office/drawing/2014/main" id="{D60A6CA7-ECBE-BC06-530F-F081DC290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4" y="3002"/>
              <a:ext cx="28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</p:grpSp>
      <p:grpSp>
        <p:nvGrpSpPr>
          <p:cNvPr id="32772" name="Group 124">
            <a:extLst>
              <a:ext uri="{FF2B5EF4-FFF2-40B4-BE49-F238E27FC236}">
                <a16:creationId xmlns:a16="http://schemas.microsoft.com/office/drawing/2014/main" id="{275EFFE2-DE4F-4CEB-667E-1F8CA130C0C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486275" y="3179763"/>
            <a:ext cx="4657725" cy="3678237"/>
            <a:chOff x="2826" y="2003"/>
            <a:chExt cx="2934" cy="2317"/>
          </a:xfrm>
        </p:grpSpPr>
        <p:sp>
          <p:nvSpPr>
            <p:cNvPr id="32774" name="AutoShape 123">
              <a:extLst>
                <a:ext uri="{FF2B5EF4-FFF2-40B4-BE49-F238E27FC236}">
                  <a16:creationId xmlns:a16="http://schemas.microsoft.com/office/drawing/2014/main" id="{9A5245C5-A8C1-0342-98DC-490D37F648A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26" y="2003"/>
              <a:ext cx="2934" cy="2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Rectangle 125">
              <a:extLst>
                <a:ext uri="{FF2B5EF4-FFF2-40B4-BE49-F238E27FC236}">
                  <a16:creationId xmlns:a16="http://schemas.microsoft.com/office/drawing/2014/main" id="{B6ED1B8C-4D08-8559-F2F2-38545BFB2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6" y="2208"/>
              <a:ext cx="2835" cy="2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776" name="Line 126">
              <a:extLst>
                <a:ext uri="{FF2B5EF4-FFF2-40B4-BE49-F238E27FC236}">
                  <a16:creationId xmlns:a16="http://schemas.microsoft.com/office/drawing/2014/main" id="{2D94559E-4C09-7665-5BE9-2532BB23E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0" y="3810"/>
              <a:ext cx="221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7" name="Rectangle 127">
              <a:extLst>
                <a:ext uri="{FF2B5EF4-FFF2-40B4-BE49-F238E27FC236}">
                  <a16:creationId xmlns:a16="http://schemas.microsoft.com/office/drawing/2014/main" id="{CE29BFE4-2922-B4C3-2AFA-9B973BEC47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4079"/>
              <a:ext cx="68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32778" name="Rectangle 128">
              <a:extLst>
                <a:ext uri="{FF2B5EF4-FFF2-40B4-BE49-F238E27FC236}">
                  <a16:creationId xmlns:a16="http://schemas.microsoft.com/office/drawing/2014/main" id="{E808D810-A95F-7CB9-AB65-E98D4549B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9" y="4079"/>
              <a:ext cx="28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32779" name="Line 129">
              <a:extLst>
                <a:ext uri="{FF2B5EF4-FFF2-40B4-BE49-F238E27FC236}">
                  <a16:creationId xmlns:a16="http://schemas.microsoft.com/office/drawing/2014/main" id="{D2B6C77F-4BAA-47B2-04A0-CC9E73F042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0" y="2258"/>
              <a:ext cx="221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0" name="Line 130">
              <a:extLst>
                <a:ext uri="{FF2B5EF4-FFF2-40B4-BE49-F238E27FC236}">
                  <a16:creationId xmlns:a16="http://schemas.microsoft.com/office/drawing/2014/main" id="{803307C2-E71D-D6B5-6D5B-49C4B666B1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7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1" name="Line 131">
              <a:extLst>
                <a:ext uri="{FF2B5EF4-FFF2-40B4-BE49-F238E27FC236}">
                  <a16:creationId xmlns:a16="http://schemas.microsoft.com/office/drawing/2014/main" id="{41AC149C-407F-A9F6-25D4-8C71E5917D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6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2" name="Line 132">
              <a:extLst>
                <a:ext uri="{FF2B5EF4-FFF2-40B4-BE49-F238E27FC236}">
                  <a16:creationId xmlns:a16="http://schemas.microsoft.com/office/drawing/2014/main" id="{B2C736FD-CF81-782C-D7F3-0FF346D32D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9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Line 133">
              <a:extLst>
                <a:ext uri="{FF2B5EF4-FFF2-40B4-BE49-F238E27FC236}">
                  <a16:creationId xmlns:a16="http://schemas.microsoft.com/office/drawing/2014/main" id="{D49D5FB3-EE6F-C83A-1AE0-A1753AF8C8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1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Line 134">
              <a:extLst>
                <a:ext uri="{FF2B5EF4-FFF2-40B4-BE49-F238E27FC236}">
                  <a16:creationId xmlns:a16="http://schemas.microsoft.com/office/drawing/2014/main" id="{FCD5408A-57F1-ED3F-261E-2A8B36C6B6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34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Line 135">
              <a:extLst>
                <a:ext uri="{FF2B5EF4-FFF2-40B4-BE49-F238E27FC236}">
                  <a16:creationId xmlns:a16="http://schemas.microsoft.com/office/drawing/2014/main" id="{380E1618-3691-80A7-4938-F335D698EC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4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6" name="Line 136">
              <a:extLst>
                <a:ext uri="{FF2B5EF4-FFF2-40B4-BE49-F238E27FC236}">
                  <a16:creationId xmlns:a16="http://schemas.microsoft.com/office/drawing/2014/main" id="{8729FC24-0D2C-153E-19FF-76FC9C21F2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66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Line 137">
              <a:extLst>
                <a:ext uri="{FF2B5EF4-FFF2-40B4-BE49-F238E27FC236}">
                  <a16:creationId xmlns:a16="http://schemas.microsoft.com/office/drawing/2014/main" id="{57B2E820-E120-4352-9767-096EE9E4C6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99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8" name="Line 138">
              <a:extLst>
                <a:ext uri="{FF2B5EF4-FFF2-40B4-BE49-F238E27FC236}">
                  <a16:creationId xmlns:a16="http://schemas.microsoft.com/office/drawing/2014/main" id="{01E1B47C-6582-7B55-7EC1-031E654013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9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139">
              <a:extLst>
                <a:ext uri="{FF2B5EF4-FFF2-40B4-BE49-F238E27FC236}">
                  <a16:creationId xmlns:a16="http://schemas.microsoft.com/office/drawing/2014/main" id="{2E8818CE-5150-3823-64E8-5623DC1952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6" y="2265"/>
              <a:ext cx="1" cy="15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Rectangle 140">
              <a:extLst>
                <a:ext uri="{FF2B5EF4-FFF2-40B4-BE49-F238E27FC236}">
                  <a16:creationId xmlns:a16="http://schemas.microsoft.com/office/drawing/2014/main" id="{84CAF530-D435-D40C-1417-0321631D70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9" y="3867"/>
              <a:ext cx="51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700us</a:t>
              </a:r>
              <a:endParaRPr lang="en-US" altLang="en-US"/>
            </a:p>
          </p:txBody>
        </p:sp>
        <p:sp>
          <p:nvSpPr>
            <p:cNvPr id="32791" name="Line 141">
              <a:extLst>
                <a:ext uri="{FF2B5EF4-FFF2-40B4-BE49-F238E27FC236}">
                  <a16:creationId xmlns:a16="http://schemas.microsoft.com/office/drawing/2014/main" id="{76AEC3BD-1AF7-970D-2C91-74E810C0F7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9" y="3803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Rectangle 142">
              <a:extLst>
                <a:ext uri="{FF2B5EF4-FFF2-40B4-BE49-F238E27FC236}">
                  <a16:creationId xmlns:a16="http://schemas.microsoft.com/office/drawing/2014/main" id="{3E4FD092-B210-F796-F0DA-05706CB29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6" y="3867"/>
              <a:ext cx="51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800us</a:t>
              </a:r>
              <a:endParaRPr lang="en-US" altLang="en-US"/>
            </a:p>
          </p:txBody>
        </p:sp>
        <p:sp>
          <p:nvSpPr>
            <p:cNvPr id="32793" name="Line 143">
              <a:extLst>
                <a:ext uri="{FF2B5EF4-FFF2-40B4-BE49-F238E27FC236}">
                  <a16:creationId xmlns:a16="http://schemas.microsoft.com/office/drawing/2014/main" id="{A47BBE4B-5E8F-4539-3389-E2FE90FE56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6" y="3803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Rectangle 144">
              <a:extLst>
                <a:ext uri="{FF2B5EF4-FFF2-40B4-BE49-F238E27FC236}">
                  <a16:creationId xmlns:a16="http://schemas.microsoft.com/office/drawing/2014/main" id="{C44892D6-9227-C118-D098-7F890C8CDD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0" y="3867"/>
              <a:ext cx="51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624us</a:t>
              </a:r>
              <a:endParaRPr lang="en-US" altLang="en-US"/>
            </a:p>
          </p:txBody>
        </p:sp>
        <p:sp>
          <p:nvSpPr>
            <p:cNvPr id="32795" name="Line 145">
              <a:extLst>
                <a:ext uri="{FF2B5EF4-FFF2-40B4-BE49-F238E27FC236}">
                  <a16:creationId xmlns:a16="http://schemas.microsoft.com/office/drawing/2014/main" id="{CD016EEB-EDDA-2B4E-FF68-AD5FDB4FF8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0" y="3803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Rectangle 146">
              <a:extLst>
                <a:ext uri="{FF2B5EF4-FFF2-40B4-BE49-F238E27FC236}">
                  <a16:creationId xmlns:a16="http://schemas.microsoft.com/office/drawing/2014/main" id="{A8DAFC62-8943-D323-1BE9-714B7B898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6" y="3973"/>
              <a:ext cx="278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797" name="Rectangle 147">
              <a:extLst>
                <a:ext uri="{FF2B5EF4-FFF2-40B4-BE49-F238E27FC236}">
                  <a16:creationId xmlns:a16="http://schemas.microsoft.com/office/drawing/2014/main" id="{E332F550-B19D-8D64-46BB-3DF04075EC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4" y="4015"/>
              <a:ext cx="42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798" name="Rectangle 148">
              <a:extLst>
                <a:ext uri="{FF2B5EF4-FFF2-40B4-BE49-F238E27FC236}">
                  <a16:creationId xmlns:a16="http://schemas.microsoft.com/office/drawing/2014/main" id="{FF9DB0ED-949E-8834-C230-93FE94914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1" y="4015"/>
              <a:ext cx="28" cy="29"/>
            </a:xfrm>
            <a:prstGeom prst="rect">
              <a:avLst/>
            </a:prstGeom>
            <a:noFill/>
            <a:ln w="11113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799" name="Rectangle 149">
              <a:extLst>
                <a:ext uri="{FF2B5EF4-FFF2-40B4-BE49-F238E27FC236}">
                  <a16:creationId xmlns:a16="http://schemas.microsoft.com/office/drawing/2014/main" id="{6D8BEE06-794C-84CF-D644-DD773F689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3" y="3973"/>
              <a:ext cx="34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I(D1)</a:t>
              </a:r>
              <a:endParaRPr lang="en-US" altLang="en-US"/>
            </a:p>
          </p:txBody>
        </p:sp>
        <p:sp>
          <p:nvSpPr>
            <p:cNvPr id="32800" name="Line 150">
              <a:extLst>
                <a:ext uri="{FF2B5EF4-FFF2-40B4-BE49-F238E27FC236}">
                  <a16:creationId xmlns:a16="http://schemas.microsoft.com/office/drawing/2014/main" id="{7500EA19-A9A4-F024-9255-198DFD0A2D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91" y="2258"/>
              <a:ext cx="1" cy="155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1" name="Line 151">
              <a:extLst>
                <a:ext uri="{FF2B5EF4-FFF2-40B4-BE49-F238E27FC236}">
                  <a16:creationId xmlns:a16="http://schemas.microsoft.com/office/drawing/2014/main" id="{7AF19812-943A-B41D-88B6-63F1A01949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7" y="3796"/>
              <a:ext cx="219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Line 152">
              <a:extLst>
                <a:ext uri="{FF2B5EF4-FFF2-40B4-BE49-F238E27FC236}">
                  <a16:creationId xmlns:a16="http://schemas.microsoft.com/office/drawing/2014/main" id="{554B07C8-0E4A-C68B-35FB-396BA073E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7" y="3604"/>
              <a:ext cx="219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3" name="Line 153">
              <a:extLst>
                <a:ext uri="{FF2B5EF4-FFF2-40B4-BE49-F238E27FC236}">
                  <a16:creationId xmlns:a16="http://schemas.microsoft.com/office/drawing/2014/main" id="{B358FBCE-D1ED-F184-930D-3848B7D1E7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7" y="3413"/>
              <a:ext cx="219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4" name="Line 154">
              <a:extLst>
                <a:ext uri="{FF2B5EF4-FFF2-40B4-BE49-F238E27FC236}">
                  <a16:creationId xmlns:a16="http://schemas.microsoft.com/office/drawing/2014/main" id="{FAB5C8E7-2EF0-E21D-A8F0-621A437081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7" y="3030"/>
              <a:ext cx="219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5" name="Line 155">
              <a:extLst>
                <a:ext uri="{FF2B5EF4-FFF2-40B4-BE49-F238E27FC236}">
                  <a16:creationId xmlns:a16="http://schemas.microsoft.com/office/drawing/2014/main" id="{73C99AE7-E826-0582-6A91-6789AA080B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7" y="2832"/>
              <a:ext cx="219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6" name="Line 156">
              <a:extLst>
                <a:ext uri="{FF2B5EF4-FFF2-40B4-BE49-F238E27FC236}">
                  <a16:creationId xmlns:a16="http://schemas.microsoft.com/office/drawing/2014/main" id="{A691188F-7FEE-9659-825E-5B066DCFF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7" y="2641"/>
              <a:ext cx="219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7" name="Line 157">
              <a:extLst>
                <a:ext uri="{FF2B5EF4-FFF2-40B4-BE49-F238E27FC236}">
                  <a16:creationId xmlns:a16="http://schemas.microsoft.com/office/drawing/2014/main" id="{9B0FEDF4-B5AB-CFD1-7F07-5F435BACDB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7" y="3222"/>
              <a:ext cx="219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8" name="Line 158">
              <a:extLst>
                <a:ext uri="{FF2B5EF4-FFF2-40B4-BE49-F238E27FC236}">
                  <a16:creationId xmlns:a16="http://schemas.microsoft.com/office/drawing/2014/main" id="{3F008BDB-B8ED-B154-FE9C-CC3A39265E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7" y="2449"/>
              <a:ext cx="219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9" name="Rectangle 159">
              <a:extLst>
                <a:ext uri="{FF2B5EF4-FFF2-40B4-BE49-F238E27FC236}">
                  <a16:creationId xmlns:a16="http://schemas.microsoft.com/office/drawing/2014/main" id="{AE795BBE-F6B0-40AA-1C72-09BC54139F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3" y="3172"/>
              <a:ext cx="28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-40A</a:t>
              </a:r>
              <a:endParaRPr lang="en-US" altLang="en-US"/>
            </a:p>
          </p:txBody>
        </p:sp>
        <p:sp>
          <p:nvSpPr>
            <p:cNvPr id="32810" name="Line 160">
              <a:extLst>
                <a:ext uri="{FF2B5EF4-FFF2-40B4-BE49-F238E27FC236}">
                  <a16:creationId xmlns:a16="http://schemas.microsoft.com/office/drawing/2014/main" id="{6E100B6C-5E41-25FA-F55D-9CB29AF5DE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3222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1" name="Rectangle 161">
              <a:extLst>
                <a:ext uri="{FF2B5EF4-FFF2-40B4-BE49-F238E27FC236}">
                  <a16:creationId xmlns:a16="http://schemas.microsoft.com/office/drawing/2014/main" id="{15045AE2-0E13-D22C-3103-827C28107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2400"/>
              <a:ext cx="17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32812" name="Line 162">
              <a:extLst>
                <a:ext uri="{FF2B5EF4-FFF2-40B4-BE49-F238E27FC236}">
                  <a16:creationId xmlns:a16="http://schemas.microsoft.com/office/drawing/2014/main" id="{E3D3278D-3CCD-B471-6DCF-BACE6E8259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2449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3" name="Rectangle 163">
              <a:extLst>
                <a:ext uri="{FF2B5EF4-FFF2-40B4-BE49-F238E27FC236}">
                  <a16:creationId xmlns:a16="http://schemas.microsoft.com/office/drawing/2014/main" id="{DBEEDFCB-D127-ADA5-8CBC-36C325B1E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3" y="3760"/>
              <a:ext cx="28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-71A</a:t>
              </a:r>
              <a:endParaRPr lang="en-US" altLang="en-US"/>
            </a:p>
          </p:txBody>
        </p:sp>
        <p:sp>
          <p:nvSpPr>
            <p:cNvPr id="32814" name="Line 164">
              <a:extLst>
                <a:ext uri="{FF2B5EF4-FFF2-40B4-BE49-F238E27FC236}">
                  <a16:creationId xmlns:a16="http://schemas.microsoft.com/office/drawing/2014/main" id="{DCB3D2D4-8A37-C767-8E87-4836BF38A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4" y="3810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5" name="Line 165">
              <a:extLst>
                <a:ext uri="{FF2B5EF4-FFF2-40B4-BE49-F238E27FC236}">
                  <a16:creationId xmlns:a16="http://schemas.microsoft.com/office/drawing/2014/main" id="{3AB245CB-EBF8-AB6D-FCF0-3D46110214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0" y="2258"/>
              <a:ext cx="1" cy="155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6" name="Freeform 166">
              <a:extLst>
                <a:ext uri="{FF2B5EF4-FFF2-40B4-BE49-F238E27FC236}">
                  <a16:creationId xmlns:a16="http://schemas.microsoft.com/office/drawing/2014/main" id="{2058D672-4048-CAC0-938B-DE9BC4C0C1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0" y="2265"/>
              <a:ext cx="2140" cy="1509"/>
            </a:xfrm>
            <a:custGeom>
              <a:avLst/>
              <a:gdLst>
                <a:gd name="T0" fmla="*/ 35 w 2140"/>
                <a:gd name="T1" fmla="*/ 199 h 1509"/>
                <a:gd name="T2" fmla="*/ 78 w 2140"/>
                <a:gd name="T3" fmla="*/ 206 h 1509"/>
                <a:gd name="T4" fmla="*/ 120 w 2140"/>
                <a:gd name="T5" fmla="*/ 213 h 1509"/>
                <a:gd name="T6" fmla="*/ 163 w 2140"/>
                <a:gd name="T7" fmla="*/ 213 h 1509"/>
                <a:gd name="T8" fmla="*/ 205 w 2140"/>
                <a:gd name="T9" fmla="*/ 220 h 1509"/>
                <a:gd name="T10" fmla="*/ 248 w 2140"/>
                <a:gd name="T11" fmla="*/ 227 h 1509"/>
                <a:gd name="T12" fmla="*/ 290 w 2140"/>
                <a:gd name="T13" fmla="*/ 227 h 1509"/>
                <a:gd name="T14" fmla="*/ 333 w 2140"/>
                <a:gd name="T15" fmla="*/ 234 h 1509"/>
                <a:gd name="T16" fmla="*/ 375 w 2140"/>
                <a:gd name="T17" fmla="*/ 241 h 1509"/>
                <a:gd name="T18" fmla="*/ 418 w 2140"/>
                <a:gd name="T19" fmla="*/ 255 h 1509"/>
                <a:gd name="T20" fmla="*/ 467 w 2140"/>
                <a:gd name="T21" fmla="*/ 262 h 1509"/>
                <a:gd name="T22" fmla="*/ 510 w 2140"/>
                <a:gd name="T23" fmla="*/ 269 h 1509"/>
                <a:gd name="T24" fmla="*/ 552 w 2140"/>
                <a:gd name="T25" fmla="*/ 277 h 1509"/>
                <a:gd name="T26" fmla="*/ 595 w 2140"/>
                <a:gd name="T27" fmla="*/ 291 h 1509"/>
                <a:gd name="T28" fmla="*/ 637 w 2140"/>
                <a:gd name="T29" fmla="*/ 305 h 1509"/>
                <a:gd name="T30" fmla="*/ 680 w 2140"/>
                <a:gd name="T31" fmla="*/ 319 h 1509"/>
                <a:gd name="T32" fmla="*/ 722 w 2140"/>
                <a:gd name="T33" fmla="*/ 333 h 1509"/>
                <a:gd name="T34" fmla="*/ 765 w 2140"/>
                <a:gd name="T35" fmla="*/ 347 h 1509"/>
                <a:gd name="T36" fmla="*/ 807 w 2140"/>
                <a:gd name="T37" fmla="*/ 362 h 1509"/>
                <a:gd name="T38" fmla="*/ 850 w 2140"/>
                <a:gd name="T39" fmla="*/ 383 h 1509"/>
                <a:gd name="T40" fmla="*/ 893 w 2140"/>
                <a:gd name="T41" fmla="*/ 397 h 1509"/>
                <a:gd name="T42" fmla="*/ 942 w 2140"/>
                <a:gd name="T43" fmla="*/ 418 h 1509"/>
                <a:gd name="T44" fmla="*/ 985 w 2140"/>
                <a:gd name="T45" fmla="*/ 439 h 1509"/>
                <a:gd name="T46" fmla="*/ 1027 w 2140"/>
                <a:gd name="T47" fmla="*/ 468 h 1509"/>
                <a:gd name="T48" fmla="*/ 1070 w 2140"/>
                <a:gd name="T49" fmla="*/ 489 h 1509"/>
                <a:gd name="T50" fmla="*/ 1112 w 2140"/>
                <a:gd name="T51" fmla="*/ 517 h 1509"/>
                <a:gd name="T52" fmla="*/ 1155 w 2140"/>
                <a:gd name="T53" fmla="*/ 546 h 1509"/>
                <a:gd name="T54" fmla="*/ 1197 w 2140"/>
                <a:gd name="T55" fmla="*/ 574 h 1509"/>
                <a:gd name="T56" fmla="*/ 1240 w 2140"/>
                <a:gd name="T57" fmla="*/ 610 h 1509"/>
                <a:gd name="T58" fmla="*/ 1282 w 2140"/>
                <a:gd name="T59" fmla="*/ 638 h 1509"/>
                <a:gd name="T60" fmla="*/ 1325 w 2140"/>
                <a:gd name="T61" fmla="*/ 673 h 1509"/>
                <a:gd name="T62" fmla="*/ 1374 w 2140"/>
                <a:gd name="T63" fmla="*/ 709 h 1509"/>
                <a:gd name="T64" fmla="*/ 1417 w 2140"/>
                <a:gd name="T65" fmla="*/ 751 h 1509"/>
                <a:gd name="T66" fmla="*/ 1459 w 2140"/>
                <a:gd name="T67" fmla="*/ 794 h 1509"/>
                <a:gd name="T68" fmla="*/ 1502 w 2140"/>
                <a:gd name="T69" fmla="*/ 829 h 1509"/>
                <a:gd name="T70" fmla="*/ 1545 w 2140"/>
                <a:gd name="T71" fmla="*/ 872 h 1509"/>
                <a:gd name="T72" fmla="*/ 1587 w 2140"/>
                <a:gd name="T73" fmla="*/ 921 h 1509"/>
                <a:gd name="T74" fmla="*/ 1630 w 2140"/>
                <a:gd name="T75" fmla="*/ 964 h 1509"/>
                <a:gd name="T76" fmla="*/ 1672 w 2140"/>
                <a:gd name="T77" fmla="*/ 1013 h 1509"/>
                <a:gd name="T78" fmla="*/ 1715 w 2140"/>
                <a:gd name="T79" fmla="*/ 1063 h 1509"/>
                <a:gd name="T80" fmla="*/ 1757 w 2140"/>
                <a:gd name="T81" fmla="*/ 1113 h 1509"/>
                <a:gd name="T82" fmla="*/ 1800 w 2140"/>
                <a:gd name="T83" fmla="*/ 1162 h 1509"/>
                <a:gd name="T84" fmla="*/ 1849 w 2140"/>
                <a:gd name="T85" fmla="*/ 1212 h 1509"/>
                <a:gd name="T86" fmla="*/ 1892 w 2140"/>
                <a:gd name="T87" fmla="*/ 1261 h 1509"/>
                <a:gd name="T88" fmla="*/ 1934 w 2140"/>
                <a:gd name="T89" fmla="*/ 1311 h 1509"/>
                <a:gd name="T90" fmla="*/ 1977 w 2140"/>
                <a:gd name="T91" fmla="*/ 1361 h 1509"/>
                <a:gd name="T92" fmla="*/ 2019 w 2140"/>
                <a:gd name="T93" fmla="*/ 1410 h 1509"/>
                <a:gd name="T94" fmla="*/ 2062 w 2140"/>
                <a:gd name="T95" fmla="*/ 1460 h 1509"/>
                <a:gd name="T96" fmla="*/ 2104 w 2140"/>
                <a:gd name="T97" fmla="*/ 1502 h 1509"/>
                <a:gd name="T98" fmla="*/ 2140 w 2140"/>
                <a:gd name="T99" fmla="*/ 0 h 15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2140" h="1509">
                  <a:moveTo>
                    <a:pt x="0" y="199"/>
                  </a:moveTo>
                  <a:lnTo>
                    <a:pt x="14" y="199"/>
                  </a:lnTo>
                  <a:lnTo>
                    <a:pt x="21" y="199"/>
                  </a:lnTo>
                  <a:lnTo>
                    <a:pt x="35" y="199"/>
                  </a:lnTo>
                  <a:lnTo>
                    <a:pt x="42" y="206"/>
                  </a:lnTo>
                  <a:lnTo>
                    <a:pt x="56" y="206"/>
                  </a:lnTo>
                  <a:lnTo>
                    <a:pt x="63" y="206"/>
                  </a:lnTo>
                  <a:lnTo>
                    <a:pt x="78" y="206"/>
                  </a:lnTo>
                  <a:lnTo>
                    <a:pt x="85" y="206"/>
                  </a:lnTo>
                  <a:lnTo>
                    <a:pt x="99" y="206"/>
                  </a:lnTo>
                  <a:lnTo>
                    <a:pt x="106" y="206"/>
                  </a:lnTo>
                  <a:lnTo>
                    <a:pt x="120" y="213"/>
                  </a:lnTo>
                  <a:lnTo>
                    <a:pt x="127" y="213"/>
                  </a:lnTo>
                  <a:lnTo>
                    <a:pt x="141" y="213"/>
                  </a:lnTo>
                  <a:lnTo>
                    <a:pt x="148" y="213"/>
                  </a:lnTo>
                  <a:lnTo>
                    <a:pt x="163" y="213"/>
                  </a:lnTo>
                  <a:lnTo>
                    <a:pt x="170" y="213"/>
                  </a:lnTo>
                  <a:lnTo>
                    <a:pt x="184" y="220"/>
                  </a:lnTo>
                  <a:lnTo>
                    <a:pt x="191" y="220"/>
                  </a:lnTo>
                  <a:lnTo>
                    <a:pt x="205" y="220"/>
                  </a:lnTo>
                  <a:lnTo>
                    <a:pt x="212" y="220"/>
                  </a:lnTo>
                  <a:lnTo>
                    <a:pt x="226" y="220"/>
                  </a:lnTo>
                  <a:lnTo>
                    <a:pt x="241" y="220"/>
                  </a:lnTo>
                  <a:lnTo>
                    <a:pt x="248" y="227"/>
                  </a:lnTo>
                  <a:lnTo>
                    <a:pt x="262" y="227"/>
                  </a:lnTo>
                  <a:lnTo>
                    <a:pt x="269" y="227"/>
                  </a:lnTo>
                  <a:lnTo>
                    <a:pt x="283" y="227"/>
                  </a:lnTo>
                  <a:lnTo>
                    <a:pt x="290" y="227"/>
                  </a:lnTo>
                  <a:lnTo>
                    <a:pt x="304" y="234"/>
                  </a:lnTo>
                  <a:lnTo>
                    <a:pt x="311" y="234"/>
                  </a:lnTo>
                  <a:lnTo>
                    <a:pt x="326" y="234"/>
                  </a:lnTo>
                  <a:lnTo>
                    <a:pt x="333" y="234"/>
                  </a:lnTo>
                  <a:lnTo>
                    <a:pt x="347" y="241"/>
                  </a:lnTo>
                  <a:lnTo>
                    <a:pt x="354" y="241"/>
                  </a:lnTo>
                  <a:lnTo>
                    <a:pt x="368" y="241"/>
                  </a:lnTo>
                  <a:lnTo>
                    <a:pt x="375" y="241"/>
                  </a:lnTo>
                  <a:lnTo>
                    <a:pt x="389" y="248"/>
                  </a:lnTo>
                  <a:lnTo>
                    <a:pt x="396" y="248"/>
                  </a:lnTo>
                  <a:lnTo>
                    <a:pt x="411" y="248"/>
                  </a:lnTo>
                  <a:lnTo>
                    <a:pt x="418" y="255"/>
                  </a:lnTo>
                  <a:lnTo>
                    <a:pt x="432" y="255"/>
                  </a:lnTo>
                  <a:lnTo>
                    <a:pt x="439" y="255"/>
                  </a:lnTo>
                  <a:lnTo>
                    <a:pt x="453" y="255"/>
                  </a:lnTo>
                  <a:lnTo>
                    <a:pt x="467" y="262"/>
                  </a:lnTo>
                  <a:lnTo>
                    <a:pt x="474" y="262"/>
                  </a:lnTo>
                  <a:lnTo>
                    <a:pt x="489" y="262"/>
                  </a:lnTo>
                  <a:lnTo>
                    <a:pt x="496" y="269"/>
                  </a:lnTo>
                  <a:lnTo>
                    <a:pt x="510" y="269"/>
                  </a:lnTo>
                  <a:lnTo>
                    <a:pt x="517" y="269"/>
                  </a:lnTo>
                  <a:lnTo>
                    <a:pt x="531" y="277"/>
                  </a:lnTo>
                  <a:lnTo>
                    <a:pt x="538" y="277"/>
                  </a:lnTo>
                  <a:lnTo>
                    <a:pt x="552" y="277"/>
                  </a:lnTo>
                  <a:lnTo>
                    <a:pt x="559" y="284"/>
                  </a:lnTo>
                  <a:lnTo>
                    <a:pt x="574" y="284"/>
                  </a:lnTo>
                  <a:lnTo>
                    <a:pt x="581" y="291"/>
                  </a:lnTo>
                  <a:lnTo>
                    <a:pt x="595" y="291"/>
                  </a:lnTo>
                  <a:lnTo>
                    <a:pt x="602" y="291"/>
                  </a:lnTo>
                  <a:lnTo>
                    <a:pt x="616" y="298"/>
                  </a:lnTo>
                  <a:lnTo>
                    <a:pt x="623" y="298"/>
                  </a:lnTo>
                  <a:lnTo>
                    <a:pt x="637" y="305"/>
                  </a:lnTo>
                  <a:lnTo>
                    <a:pt x="644" y="305"/>
                  </a:lnTo>
                  <a:lnTo>
                    <a:pt x="659" y="312"/>
                  </a:lnTo>
                  <a:lnTo>
                    <a:pt x="666" y="312"/>
                  </a:lnTo>
                  <a:lnTo>
                    <a:pt x="680" y="319"/>
                  </a:lnTo>
                  <a:lnTo>
                    <a:pt x="694" y="319"/>
                  </a:lnTo>
                  <a:lnTo>
                    <a:pt x="701" y="326"/>
                  </a:lnTo>
                  <a:lnTo>
                    <a:pt x="715" y="326"/>
                  </a:lnTo>
                  <a:lnTo>
                    <a:pt x="722" y="333"/>
                  </a:lnTo>
                  <a:lnTo>
                    <a:pt x="737" y="333"/>
                  </a:lnTo>
                  <a:lnTo>
                    <a:pt x="744" y="340"/>
                  </a:lnTo>
                  <a:lnTo>
                    <a:pt x="758" y="340"/>
                  </a:lnTo>
                  <a:lnTo>
                    <a:pt x="765" y="347"/>
                  </a:lnTo>
                  <a:lnTo>
                    <a:pt x="779" y="347"/>
                  </a:lnTo>
                  <a:lnTo>
                    <a:pt x="786" y="354"/>
                  </a:lnTo>
                  <a:lnTo>
                    <a:pt x="800" y="354"/>
                  </a:lnTo>
                  <a:lnTo>
                    <a:pt x="807" y="362"/>
                  </a:lnTo>
                  <a:lnTo>
                    <a:pt x="822" y="369"/>
                  </a:lnTo>
                  <a:lnTo>
                    <a:pt x="829" y="369"/>
                  </a:lnTo>
                  <a:lnTo>
                    <a:pt x="843" y="376"/>
                  </a:lnTo>
                  <a:lnTo>
                    <a:pt x="850" y="383"/>
                  </a:lnTo>
                  <a:lnTo>
                    <a:pt x="864" y="383"/>
                  </a:lnTo>
                  <a:lnTo>
                    <a:pt x="871" y="390"/>
                  </a:lnTo>
                  <a:lnTo>
                    <a:pt x="885" y="397"/>
                  </a:lnTo>
                  <a:lnTo>
                    <a:pt x="893" y="397"/>
                  </a:lnTo>
                  <a:lnTo>
                    <a:pt x="907" y="404"/>
                  </a:lnTo>
                  <a:lnTo>
                    <a:pt x="921" y="411"/>
                  </a:lnTo>
                  <a:lnTo>
                    <a:pt x="928" y="411"/>
                  </a:lnTo>
                  <a:lnTo>
                    <a:pt x="942" y="418"/>
                  </a:lnTo>
                  <a:lnTo>
                    <a:pt x="949" y="425"/>
                  </a:lnTo>
                  <a:lnTo>
                    <a:pt x="963" y="432"/>
                  </a:lnTo>
                  <a:lnTo>
                    <a:pt x="970" y="432"/>
                  </a:lnTo>
                  <a:lnTo>
                    <a:pt x="985" y="439"/>
                  </a:lnTo>
                  <a:lnTo>
                    <a:pt x="992" y="447"/>
                  </a:lnTo>
                  <a:lnTo>
                    <a:pt x="1006" y="454"/>
                  </a:lnTo>
                  <a:lnTo>
                    <a:pt x="1013" y="461"/>
                  </a:lnTo>
                  <a:lnTo>
                    <a:pt x="1027" y="468"/>
                  </a:lnTo>
                  <a:lnTo>
                    <a:pt x="1034" y="468"/>
                  </a:lnTo>
                  <a:lnTo>
                    <a:pt x="1048" y="475"/>
                  </a:lnTo>
                  <a:lnTo>
                    <a:pt x="1056" y="482"/>
                  </a:lnTo>
                  <a:lnTo>
                    <a:pt x="1070" y="489"/>
                  </a:lnTo>
                  <a:lnTo>
                    <a:pt x="1077" y="496"/>
                  </a:lnTo>
                  <a:lnTo>
                    <a:pt x="1091" y="503"/>
                  </a:lnTo>
                  <a:lnTo>
                    <a:pt x="1098" y="510"/>
                  </a:lnTo>
                  <a:lnTo>
                    <a:pt x="1112" y="517"/>
                  </a:lnTo>
                  <a:lnTo>
                    <a:pt x="1119" y="525"/>
                  </a:lnTo>
                  <a:lnTo>
                    <a:pt x="1133" y="532"/>
                  </a:lnTo>
                  <a:lnTo>
                    <a:pt x="1148" y="539"/>
                  </a:lnTo>
                  <a:lnTo>
                    <a:pt x="1155" y="546"/>
                  </a:lnTo>
                  <a:lnTo>
                    <a:pt x="1169" y="553"/>
                  </a:lnTo>
                  <a:lnTo>
                    <a:pt x="1176" y="560"/>
                  </a:lnTo>
                  <a:lnTo>
                    <a:pt x="1190" y="567"/>
                  </a:lnTo>
                  <a:lnTo>
                    <a:pt x="1197" y="574"/>
                  </a:lnTo>
                  <a:lnTo>
                    <a:pt x="1211" y="581"/>
                  </a:lnTo>
                  <a:lnTo>
                    <a:pt x="1219" y="588"/>
                  </a:lnTo>
                  <a:lnTo>
                    <a:pt x="1233" y="595"/>
                  </a:lnTo>
                  <a:lnTo>
                    <a:pt x="1240" y="610"/>
                  </a:lnTo>
                  <a:lnTo>
                    <a:pt x="1254" y="617"/>
                  </a:lnTo>
                  <a:lnTo>
                    <a:pt x="1261" y="624"/>
                  </a:lnTo>
                  <a:lnTo>
                    <a:pt x="1275" y="631"/>
                  </a:lnTo>
                  <a:lnTo>
                    <a:pt x="1282" y="638"/>
                  </a:lnTo>
                  <a:lnTo>
                    <a:pt x="1296" y="645"/>
                  </a:lnTo>
                  <a:lnTo>
                    <a:pt x="1304" y="659"/>
                  </a:lnTo>
                  <a:lnTo>
                    <a:pt x="1318" y="666"/>
                  </a:lnTo>
                  <a:lnTo>
                    <a:pt x="1325" y="673"/>
                  </a:lnTo>
                  <a:lnTo>
                    <a:pt x="1339" y="680"/>
                  </a:lnTo>
                  <a:lnTo>
                    <a:pt x="1346" y="695"/>
                  </a:lnTo>
                  <a:lnTo>
                    <a:pt x="1360" y="702"/>
                  </a:lnTo>
                  <a:lnTo>
                    <a:pt x="1374" y="709"/>
                  </a:lnTo>
                  <a:lnTo>
                    <a:pt x="1382" y="723"/>
                  </a:lnTo>
                  <a:lnTo>
                    <a:pt x="1396" y="730"/>
                  </a:lnTo>
                  <a:lnTo>
                    <a:pt x="1403" y="737"/>
                  </a:lnTo>
                  <a:lnTo>
                    <a:pt x="1417" y="751"/>
                  </a:lnTo>
                  <a:lnTo>
                    <a:pt x="1424" y="758"/>
                  </a:lnTo>
                  <a:lnTo>
                    <a:pt x="1438" y="773"/>
                  </a:lnTo>
                  <a:lnTo>
                    <a:pt x="1445" y="780"/>
                  </a:lnTo>
                  <a:lnTo>
                    <a:pt x="1459" y="794"/>
                  </a:lnTo>
                  <a:lnTo>
                    <a:pt x="1467" y="801"/>
                  </a:lnTo>
                  <a:lnTo>
                    <a:pt x="1481" y="808"/>
                  </a:lnTo>
                  <a:lnTo>
                    <a:pt x="1488" y="822"/>
                  </a:lnTo>
                  <a:lnTo>
                    <a:pt x="1502" y="829"/>
                  </a:lnTo>
                  <a:lnTo>
                    <a:pt x="1509" y="843"/>
                  </a:lnTo>
                  <a:lnTo>
                    <a:pt x="1523" y="850"/>
                  </a:lnTo>
                  <a:lnTo>
                    <a:pt x="1530" y="865"/>
                  </a:lnTo>
                  <a:lnTo>
                    <a:pt x="1545" y="872"/>
                  </a:lnTo>
                  <a:lnTo>
                    <a:pt x="1552" y="886"/>
                  </a:lnTo>
                  <a:lnTo>
                    <a:pt x="1566" y="900"/>
                  </a:lnTo>
                  <a:lnTo>
                    <a:pt x="1573" y="907"/>
                  </a:lnTo>
                  <a:lnTo>
                    <a:pt x="1587" y="921"/>
                  </a:lnTo>
                  <a:lnTo>
                    <a:pt x="1601" y="928"/>
                  </a:lnTo>
                  <a:lnTo>
                    <a:pt x="1608" y="943"/>
                  </a:lnTo>
                  <a:lnTo>
                    <a:pt x="1622" y="957"/>
                  </a:lnTo>
                  <a:lnTo>
                    <a:pt x="1630" y="964"/>
                  </a:lnTo>
                  <a:lnTo>
                    <a:pt x="1644" y="978"/>
                  </a:lnTo>
                  <a:lnTo>
                    <a:pt x="1651" y="992"/>
                  </a:lnTo>
                  <a:lnTo>
                    <a:pt x="1665" y="999"/>
                  </a:lnTo>
                  <a:lnTo>
                    <a:pt x="1672" y="1013"/>
                  </a:lnTo>
                  <a:lnTo>
                    <a:pt x="1686" y="1028"/>
                  </a:lnTo>
                  <a:lnTo>
                    <a:pt x="1693" y="1035"/>
                  </a:lnTo>
                  <a:lnTo>
                    <a:pt x="1708" y="1049"/>
                  </a:lnTo>
                  <a:lnTo>
                    <a:pt x="1715" y="1063"/>
                  </a:lnTo>
                  <a:lnTo>
                    <a:pt x="1729" y="1070"/>
                  </a:lnTo>
                  <a:lnTo>
                    <a:pt x="1736" y="1084"/>
                  </a:lnTo>
                  <a:lnTo>
                    <a:pt x="1750" y="1098"/>
                  </a:lnTo>
                  <a:lnTo>
                    <a:pt x="1757" y="1113"/>
                  </a:lnTo>
                  <a:lnTo>
                    <a:pt x="1771" y="1120"/>
                  </a:lnTo>
                  <a:lnTo>
                    <a:pt x="1778" y="1134"/>
                  </a:lnTo>
                  <a:lnTo>
                    <a:pt x="1793" y="1148"/>
                  </a:lnTo>
                  <a:lnTo>
                    <a:pt x="1800" y="1162"/>
                  </a:lnTo>
                  <a:lnTo>
                    <a:pt x="1814" y="1169"/>
                  </a:lnTo>
                  <a:lnTo>
                    <a:pt x="1828" y="1183"/>
                  </a:lnTo>
                  <a:lnTo>
                    <a:pt x="1835" y="1198"/>
                  </a:lnTo>
                  <a:lnTo>
                    <a:pt x="1849" y="1212"/>
                  </a:lnTo>
                  <a:lnTo>
                    <a:pt x="1856" y="1226"/>
                  </a:lnTo>
                  <a:lnTo>
                    <a:pt x="1871" y="1233"/>
                  </a:lnTo>
                  <a:lnTo>
                    <a:pt x="1878" y="1247"/>
                  </a:lnTo>
                  <a:lnTo>
                    <a:pt x="1892" y="1261"/>
                  </a:lnTo>
                  <a:lnTo>
                    <a:pt x="1899" y="1276"/>
                  </a:lnTo>
                  <a:lnTo>
                    <a:pt x="1913" y="1290"/>
                  </a:lnTo>
                  <a:lnTo>
                    <a:pt x="1920" y="1297"/>
                  </a:lnTo>
                  <a:lnTo>
                    <a:pt x="1934" y="1311"/>
                  </a:lnTo>
                  <a:lnTo>
                    <a:pt x="1941" y="1325"/>
                  </a:lnTo>
                  <a:lnTo>
                    <a:pt x="1956" y="1339"/>
                  </a:lnTo>
                  <a:lnTo>
                    <a:pt x="1963" y="1354"/>
                  </a:lnTo>
                  <a:lnTo>
                    <a:pt x="1977" y="1361"/>
                  </a:lnTo>
                  <a:lnTo>
                    <a:pt x="1984" y="1375"/>
                  </a:lnTo>
                  <a:lnTo>
                    <a:pt x="1998" y="1389"/>
                  </a:lnTo>
                  <a:lnTo>
                    <a:pt x="2005" y="1403"/>
                  </a:lnTo>
                  <a:lnTo>
                    <a:pt x="2019" y="1410"/>
                  </a:lnTo>
                  <a:lnTo>
                    <a:pt x="2026" y="1424"/>
                  </a:lnTo>
                  <a:lnTo>
                    <a:pt x="2041" y="1439"/>
                  </a:lnTo>
                  <a:lnTo>
                    <a:pt x="2055" y="1446"/>
                  </a:lnTo>
                  <a:lnTo>
                    <a:pt x="2062" y="1460"/>
                  </a:lnTo>
                  <a:lnTo>
                    <a:pt x="2076" y="1474"/>
                  </a:lnTo>
                  <a:lnTo>
                    <a:pt x="2083" y="1481"/>
                  </a:lnTo>
                  <a:lnTo>
                    <a:pt x="2097" y="1495"/>
                  </a:lnTo>
                  <a:lnTo>
                    <a:pt x="2104" y="1502"/>
                  </a:lnTo>
                  <a:lnTo>
                    <a:pt x="2119" y="1509"/>
                  </a:lnTo>
                  <a:lnTo>
                    <a:pt x="2126" y="1509"/>
                  </a:lnTo>
                  <a:lnTo>
                    <a:pt x="2133" y="383"/>
                  </a:lnTo>
                  <a:lnTo>
                    <a:pt x="2140" y="0"/>
                  </a:lnTo>
                  <a:lnTo>
                    <a:pt x="2140" y="177"/>
                  </a:lnTo>
                  <a:lnTo>
                    <a:pt x="2140" y="191"/>
                  </a:lnTo>
                  <a:lnTo>
                    <a:pt x="2140" y="184"/>
                  </a:lnTo>
                </a:path>
              </a:pathLst>
            </a:custGeom>
            <a:noFill/>
            <a:ln w="33338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7" name="Freeform 167">
              <a:extLst>
                <a:ext uri="{FF2B5EF4-FFF2-40B4-BE49-F238E27FC236}">
                  <a16:creationId xmlns:a16="http://schemas.microsoft.com/office/drawing/2014/main" id="{9CF3B193-F358-0085-C091-014BDAAA31F6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0" y="2449"/>
              <a:ext cx="71" cy="1"/>
            </a:xfrm>
            <a:custGeom>
              <a:avLst/>
              <a:gdLst>
                <a:gd name="T0" fmla="*/ 0 w 71"/>
                <a:gd name="T1" fmla="*/ 0 h 1"/>
                <a:gd name="T2" fmla="*/ 7 w 71"/>
                <a:gd name="T3" fmla="*/ 0 h 1"/>
                <a:gd name="T4" fmla="*/ 14 w 71"/>
                <a:gd name="T5" fmla="*/ 0 h 1"/>
                <a:gd name="T6" fmla="*/ 28 w 71"/>
                <a:gd name="T7" fmla="*/ 0 h 1"/>
                <a:gd name="T8" fmla="*/ 35 w 71"/>
                <a:gd name="T9" fmla="*/ 0 h 1"/>
                <a:gd name="T10" fmla="*/ 49 w 71"/>
                <a:gd name="T11" fmla="*/ 0 h 1"/>
                <a:gd name="T12" fmla="*/ 57 w 71"/>
                <a:gd name="T13" fmla="*/ 0 h 1"/>
                <a:gd name="T14" fmla="*/ 71 w 71"/>
                <a:gd name="T15" fmla="*/ 0 h 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71" h="1">
                  <a:moveTo>
                    <a:pt x="0" y="0"/>
                  </a:moveTo>
                  <a:lnTo>
                    <a:pt x="7" y="0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35" y="0"/>
                  </a:lnTo>
                  <a:lnTo>
                    <a:pt x="49" y="0"/>
                  </a:lnTo>
                  <a:lnTo>
                    <a:pt x="57" y="0"/>
                  </a:lnTo>
                  <a:lnTo>
                    <a:pt x="71" y="0"/>
                  </a:lnTo>
                </a:path>
              </a:pathLst>
            </a:custGeom>
            <a:noFill/>
            <a:ln w="33338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8" name="Rectangle 168">
              <a:extLst>
                <a:ext uri="{FF2B5EF4-FFF2-40B4-BE49-F238E27FC236}">
                  <a16:creationId xmlns:a16="http://schemas.microsoft.com/office/drawing/2014/main" id="{526B5987-915B-F691-1DEB-B8E07113B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8" y="2449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19" name="Rectangle 169">
              <a:extLst>
                <a:ext uri="{FF2B5EF4-FFF2-40B4-BE49-F238E27FC236}">
                  <a16:creationId xmlns:a16="http://schemas.microsoft.com/office/drawing/2014/main" id="{B0DA0F9E-DBA6-5190-5F0A-513EAD8E8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2" y="2456"/>
              <a:ext cx="28" cy="29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0" name="Rectangle 170">
              <a:extLst>
                <a:ext uri="{FF2B5EF4-FFF2-40B4-BE49-F238E27FC236}">
                  <a16:creationId xmlns:a16="http://schemas.microsoft.com/office/drawing/2014/main" id="{3A8E3DD4-E485-9962-CD54-7BDEA1CA5F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" y="2627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1" name="Rectangle 171">
              <a:extLst>
                <a:ext uri="{FF2B5EF4-FFF2-40B4-BE49-F238E27FC236}">
                  <a16:creationId xmlns:a16="http://schemas.microsoft.com/office/drawing/2014/main" id="{70C5C4E7-1547-4CDB-00CF-A968F44A6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0" y="2634"/>
              <a:ext cx="28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2" name="Rectangle 172">
              <a:extLst>
                <a:ext uri="{FF2B5EF4-FFF2-40B4-BE49-F238E27FC236}">
                  <a16:creationId xmlns:a16="http://schemas.microsoft.com/office/drawing/2014/main" id="{2B325C8E-1B3A-92C3-83A6-CE532053A7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9" y="3115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3" name="Rectangle 173">
              <a:extLst>
                <a:ext uri="{FF2B5EF4-FFF2-40B4-BE49-F238E27FC236}">
                  <a16:creationId xmlns:a16="http://schemas.microsoft.com/office/drawing/2014/main" id="{D9701DA2-7F0D-A1FA-25C3-8781FC81C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3" y="3123"/>
              <a:ext cx="29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4" name="Rectangle 174">
              <a:extLst>
                <a:ext uri="{FF2B5EF4-FFF2-40B4-BE49-F238E27FC236}">
                  <a16:creationId xmlns:a16="http://schemas.microsoft.com/office/drawing/2014/main" id="{7691ECDC-DB9B-E1D6-8E99-1EA8C981C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6" y="3746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5" name="Rectangle 175">
              <a:extLst>
                <a:ext uri="{FF2B5EF4-FFF2-40B4-BE49-F238E27FC236}">
                  <a16:creationId xmlns:a16="http://schemas.microsoft.com/office/drawing/2014/main" id="{EF128C3B-EF60-1204-0FE4-9B37DC4E0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0" y="3753"/>
              <a:ext cx="29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6" name="Rectangle 176">
              <a:extLst>
                <a:ext uri="{FF2B5EF4-FFF2-40B4-BE49-F238E27FC236}">
                  <a16:creationId xmlns:a16="http://schemas.microsoft.com/office/drawing/2014/main" id="{5173CBC5-175E-83E4-2FE3-1F5DA246A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4" y="2917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7" name="Rectangle 177">
              <a:extLst>
                <a:ext uri="{FF2B5EF4-FFF2-40B4-BE49-F238E27FC236}">
                  <a16:creationId xmlns:a16="http://schemas.microsoft.com/office/drawing/2014/main" id="{3F8407AD-4950-8A9A-F68C-7B26C87B0C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9" y="2924"/>
              <a:ext cx="28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8" name="Rectangle 178">
              <a:extLst>
                <a:ext uri="{FF2B5EF4-FFF2-40B4-BE49-F238E27FC236}">
                  <a16:creationId xmlns:a16="http://schemas.microsoft.com/office/drawing/2014/main" id="{A9E44A43-1F13-8FD3-2588-C121068A3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1" y="2435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2829" name="Rectangle 179">
              <a:extLst>
                <a:ext uri="{FF2B5EF4-FFF2-40B4-BE49-F238E27FC236}">
                  <a16:creationId xmlns:a16="http://schemas.microsoft.com/office/drawing/2014/main" id="{121641E6-5BED-C059-CA1F-866D59C49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6" y="2442"/>
              <a:ext cx="28" cy="29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</p:grpSp>
      <p:pic>
        <p:nvPicPr>
          <p:cNvPr id="32773" name="Picture 180">
            <a:extLst>
              <a:ext uri="{FF2B5EF4-FFF2-40B4-BE49-F238E27FC236}">
                <a16:creationId xmlns:a16="http://schemas.microsoft.com/office/drawing/2014/main" id="{456AF84A-70DD-2469-0805-D4F2CAB6A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219200"/>
            <a:ext cx="4148138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5547691E-A27D-C1E9-8903-CC81E9A57C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Diode Switching Characteristics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Simulation-D1N4148-Fast Recovery</a:t>
            </a:r>
          </a:p>
        </p:txBody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9C36A6BF-1A65-6142-A2A5-DAB7A89A35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33795" name="Picture 5">
            <a:extLst>
              <a:ext uri="{FF2B5EF4-FFF2-40B4-BE49-F238E27FC236}">
                <a16:creationId xmlns:a16="http://schemas.microsoft.com/office/drawing/2014/main" id="{6089B354-D9AC-20E4-0A22-7E71A26BF2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66800"/>
            <a:ext cx="4114800" cy="230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3796" name="Group 53">
            <a:extLst>
              <a:ext uri="{FF2B5EF4-FFF2-40B4-BE49-F238E27FC236}">
                <a16:creationId xmlns:a16="http://schemas.microsoft.com/office/drawing/2014/main" id="{67208E3C-4532-D6FA-00B6-5E1C8645675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3400" y="3470275"/>
            <a:ext cx="4267200" cy="3387725"/>
            <a:chOff x="2544" y="2208"/>
            <a:chExt cx="2928" cy="2325"/>
          </a:xfrm>
        </p:grpSpPr>
        <p:sp>
          <p:nvSpPr>
            <p:cNvPr id="33853" name="AutoShape 54">
              <a:extLst>
                <a:ext uri="{FF2B5EF4-FFF2-40B4-BE49-F238E27FC236}">
                  <a16:creationId xmlns:a16="http://schemas.microsoft.com/office/drawing/2014/main" id="{C81EF9F1-42FB-DD00-FF77-82293CF48C1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544" y="2208"/>
              <a:ext cx="2928" cy="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4" name="Rectangle 55">
              <a:extLst>
                <a:ext uri="{FF2B5EF4-FFF2-40B4-BE49-F238E27FC236}">
                  <a16:creationId xmlns:a16="http://schemas.microsoft.com/office/drawing/2014/main" id="{486FC5DD-39DE-F068-5E90-44E4BE3F4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2421"/>
              <a:ext cx="2836" cy="2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55" name="Line 56">
              <a:extLst>
                <a:ext uri="{FF2B5EF4-FFF2-40B4-BE49-F238E27FC236}">
                  <a16:creationId xmlns:a16="http://schemas.microsoft.com/office/drawing/2014/main" id="{60DD35B4-36EE-9CC6-85C7-B4A80330E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4" y="4023"/>
              <a:ext cx="214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6" name="Rectangle 57">
              <a:extLst>
                <a:ext uri="{FF2B5EF4-FFF2-40B4-BE49-F238E27FC236}">
                  <a16:creationId xmlns:a16="http://schemas.microsoft.com/office/drawing/2014/main" id="{92C4960B-2EB8-AC59-E7AF-6688BB896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0" y="4292"/>
              <a:ext cx="323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33857" name="Rectangle 58">
              <a:extLst>
                <a:ext uri="{FF2B5EF4-FFF2-40B4-BE49-F238E27FC236}">
                  <a16:creationId xmlns:a16="http://schemas.microsoft.com/office/drawing/2014/main" id="{181F21BD-838F-FD44-DDB9-80CA7BC11F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" y="4292"/>
              <a:ext cx="23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33858" name="Line 59">
              <a:extLst>
                <a:ext uri="{FF2B5EF4-FFF2-40B4-BE49-F238E27FC236}">
                  <a16:creationId xmlns:a16="http://schemas.microsoft.com/office/drawing/2014/main" id="{EC4D1422-D0F4-D88C-4BE6-452ABEE92E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54" y="2470"/>
              <a:ext cx="214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9" name="Line 60">
              <a:extLst>
                <a:ext uri="{FF2B5EF4-FFF2-40B4-BE49-F238E27FC236}">
                  <a16:creationId xmlns:a16="http://schemas.microsoft.com/office/drawing/2014/main" id="{2096B602-04EC-C8F7-11C9-96FFF87BA0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89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0" name="Line 61">
              <a:extLst>
                <a:ext uri="{FF2B5EF4-FFF2-40B4-BE49-F238E27FC236}">
                  <a16:creationId xmlns:a16="http://schemas.microsoft.com/office/drawing/2014/main" id="{C843F57E-4ABE-296B-4A3C-AF7AAD653E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24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1" name="Line 62">
              <a:extLst>
                <a:ext uri="{FF2B5EF4-FFF2-40B4-BE49-F238E27FC236}">
                  <a16:creationId xmlns:a16="http://schemas.microsoft.com/office/drawing/2014/main" id="{749B9B79-8335-3DC3-0BC8-D123E85A2A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59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2" name="Line 63">
              <a:extLst>
                <a:ext uri="{FF2B5EF4-FFF2-40B4-BE49-F238E27FC236}">
                  <a16:creationId xmlns:a16="http://schemas.microsoft.com/office/drawing/2014/main" id="{8CE6CE8D-B9AF-3778-092D-95826C839D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28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3" name="Line 64">
              <a:extLst>
                <a:ext uri="{FF2B5EF4-FFF2-40B4-BE49-F238E27FC236}">
                  <a16:creationId xmlns:a16="http://schemas.microsoft.com/office/drawing/2014/main" id="{B27A93DA-BB83-A538-DABE-26564D2CF5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63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4" name="Line 65">
              <a:extLst>
                <a:ext uri="{FF2B5EF4-FFF2-40B4-BE49-F238E27FC236}">
                  <a16:creationId xmlns:a16="http://schemas.microsoft.com/office/drawing/2014/main" id="{AA758986-0ABC-0FB8-C1C9-719AB30164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97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5" name="Line 66">
              <a:extLst>
                <a:ext uri="{FF2B5EF4-FFF2-40B4-BE49-F238E27FC236}">
                  <a16:creationId xmlns:a16="http://schemas.microsoft.com/office/drawing/2014/main" id="{484C4B1D-5DE6-4D84-595C-4A861C6199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60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6" name="Line 67">
              <a:extLst>
                <a:ext uri="{FF2B5EF4-FFF2-40B4-BE49-F238E27FC236}">
                  <a16:creationId xmlns:a16="http://schemas.microsoft.com/office/drawing/2014/main" id="{E7E94E98-7214-EC1D-AF84-87BE1B0226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94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7" name="Line 68">
              <a:extLst>
                <a:ext uri="{FF2B5EF4-FFF2-40B4-BE49-F238E27FC236}">
                  <a16:creationId xmlns:a16="http://schemas.microsoft.com/office/drawing/2014/main" id="{21A574A3-D3F5-5896-D70C-92011FA5D0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29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8" name="Line 69">
              <a:extLst>
                <a:ext uri="{FF2B5EF4-FFF2-40B4-BE49-F238E27FC236}">
                  <a16:creationId xmlns:a16="http://schemas.microsoft.com/office/drawing/2014/main" id="{D0A8FC05-DECE-FD16-C896-A42DB057FD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8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9" name="Line 70">
              <a:extLst>
                <a:ext uri="{FF2B5EF4-FFF2-40B4-BE49-F238E27FC236}">
                  <a16:creationId xmlns:a16="http://schemas.microsoft.com/office/drawing/2014/main" id="{FA08A7A7-5BF0-476E-1BF4-0CEE14F5E4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33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0" name="Line 71">
              <a:extLst>
                <a:ext uri="{FF2B5EF4-FFF2-40B4-BE49-F238E27FC236}">
                  <a16:creationId xmlns:a16="http://schemas.microsoft.com/office/drawing/2014/main" id="{F1A0E459-5489-7DF2-4469-4378203B06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68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1" name="Line 72">
              <a:extLst>
                <a:ext uri="{FF2B5EF4-FFF2-40B4-BE49-F238E27FC236}">
                  <a16:creationId xmlns:a16="http://schemas.microsoft.com/office/drawing/2014/main" id="{76FB3E6D-C9F3-BC22-6DAF-5AE05975AB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3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2" name="Line 73">
              <a:extLst>
                <a:ext uri="{FF2B5EF4-FFF2-40B4-BE49-F238E27FC236}">
                  <a16:creationId xmlns:a16="http://schemas.microsoft.com/office/drawing/2014/main" id="{D569E079-2BC4-0F1E-BB80-AB6925FC7C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2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3" name="Line 74">
              <a:extLst>
                <a:ext uri="{FF2B5EF4-FFF2-40B4-BE49-F238E27FC236}">
                  <a16:creationId xmlns:a16="http://schemas.microsoft.com/office/drawing/2014/main" id="{92E4D5F4-E632-386B-F35E-539407356F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64" y="2477"/>
              <a:ext cx="1" cy="153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4" name="Rectangle 75">
              <a:extLst>
                <a:ext uri="{FF2B5EF4-FFF2-40B4-BE49-F238E27FC236}">
                  <a16:creationId xmlns:a16="http://schemas.microsoft.com/office/drawing/2014/main" id="{48215AAF-7168-D023-CABB-40F5FF4C46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1" y="4079"/>
              <a:ext cx="31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0us</a:t>
              </a:r>
              <a:endParaRPr lang="en-US" altLang="en-US"/>
            </a:p>
          </p:txBody>
        </p:sp>
        <p:sp>
          <p:nvSpPr>
            <p:cNvPr id="33875" name="Line 76">
              <a:extLst>
                <a:ext uri="{FF2B5EF4-FFF2-40B4-BE49-F238E27FC236}">
                  <a16:creationId xmlns:a16="http://schemas.microsoft.com/office/drawing/2014/main" id="{6C16F7D9-193A-8382-76FD-362BCF9DA5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54" y="4016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6" name="Rectangle 77">
              <a:extLst>
                <a:ext uri="{FF2B5EF4-FFF2-40B4-BE49-F238E27FC236}">
                  <a16:creationId xmlns:a16="http://schemas.microsoft.com/office/drawing/2014/main" id="{DB3316FF-0E04-27A5-94D0-63AAC1F9B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4079"/>
              <a:ext cx="3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2us</a:t>
              </a:r>
              <a:endParaRPr lang="en-US" altLang="en-US"/>
            </a:p>
          </p:txBody>
        </p:sp>
        <p:sp>
          <p:nvSpPr>
            <p:cNvPr id="33877" name="Line 78">
              <a:extLst>
                <a:ext uri="{FF2B5EF4-FFF2-40B4-BE49-F238E27FC236}">
                  <a16:creationId xmlns:a16="http://schemas.microsoft.com/office/drawing/2014/main" id="{1BBEB1C7-B1A8-50B1-A073-1660843A30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3" y="4016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8" name="Rectangle 79">
              <a:extLst>
                <a:ext uri="{FF2B5EF4-FFF2-40B4-BE49-F238E27FC236}">
                  <a16:creationId xmlns:a16="http://schemas.microsoft.com/office/drawing/2014/main" id="{DBB7D3D6-172E-51DB-F57D-A4E0F6D28B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" y="4079"/>
              <a:ext cx="3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4us</a:t>
              </a:r>
              <a:endParaRPr lang="en-US" altLang="en-US"/>
            </a:p>
          </p:txBody>
        </p:sp>
        <p:sp>
          <p:nvSpPr>
            <p:cNvPr id="33879" name="Line 80">
              <a:extLst>
                <a:ext uri="{FF2B5EF4-FFF2-40B4-BE49-F238E27FC236}">
                  <a16:creationId xmlns:a16="http://schemas.microsoft.com/office/drawing/2014/main" id="{2864A55B-69C7-02C8-C19C-E61F17B84F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2" y="4016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0" name="Rectangle 81">
              <a:extLst>
                <a:ext uri="{FF2B5EF4-FFF2-40B4-BE49-F238E27FC236}">
                  <a16:creationId xmlns:a16="http://schemas.microsoft.com/office/drawing/2014/main" id="{50DA86B3-DAAB-16A0-F6AA-C6B0943D3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1" y="4079"/>
              <a:ext cx="31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6us</a:t>
              </a:r>
              <a:endParaRPr lang="en-US" altLang="en-US"/>
            </a:p>
          </p:txBody>
        </p:sp>
        <p:sp>
          <p:nvSpPr>
            <p:cNvPr id="33881" name="Line 82">
              <a:extLst>
                <a:ext uri="{FF2B5EF4-FFF2-40B4-BE49-F238E27FC236}">
                  <a16:creationId xmlns:a16="http://schemas.microsoft.com/office/drawing/2014/main" id="{84007482-946E-8166-43A0-8310FA602B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64" y="4016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2" name="Rectangle 83">
              <a:extLst>
                <a:ext uri="{FF2B5EF4-FFF2-40B4-BE49-F238E27FC236}">
                  <a16:creationId xmlns:a16="http://schemas.microsoft.com/office/drawing/2014/main" id="{EC30F493-2A85-D97F-5FF3-AB94A0240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9" y="4079"/>
              <a:ext cx="31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.8us</a:t>
              </a:r>
              <a:endParaRPr lang="en-US" altLang="en-US"/>
            </a:p>
          </p:txBody>
        </p:sp>
        <p:sp>
          <p:nvSpPr>
            <p:cNvPr id="33883" name="Line 84">
              <a:extLst>
                <a:ext uri="{FF2B5EF4-FFF2-40B4-BE49-F238E27FC236}">
                  <a16:creationId xmlns:a16="http://schemas.microsoft.com/office/drawing/2014/main" id="{7009B876-E1F7-7FA2-C826-27318F277F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3" y="4016"/>
              <a:ext cx="1" cy="4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4" name="Rectangle 85">
              <a:extLst>
                <a:ext uri="{FF2B5EF4-FFF2-40B4-BE49-F238E27FC236}">
                  <a16:creationId xmlns:a16="http://schemas.microsoft.com/office/drawing/2014/main" id="{5EF626F3-063B-4B84-B5B7-C4D26ED03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4186"/>
              <a:ext cx="278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85" name="Rectangle 86">
              <a:extLst>
                <a:ext uri="{FF2B5EF4-FFF2-40B4-BE49-F238E27FC236}">
                  <a16:creationId xmlns:a16="http://schemas.microsoft.com/office/drawing/2014/main" id="{E0D11C47-C035-34AD-A0B1-44EFE8AD0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9" y="4228"/>
              <a:ext cx="42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86" name="Rectangle 87">
              <a:extLst>
                <a:ext uri="{FF2B5EF4-FFF2-40B4-BE49-F238E27FC236}">
                  <a16:creationId xmlns:a16="http://schemas.microsoft.com/office/drawing/2014/main" id="{251D8180-DA58-351B-9E1E-BEE78E452A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6" y="4228"/>
              <a:ext cx="28" cy="29"/>
            </a:xfrm>
            <a:prstGeom prst="rect">
              <a:avLst/>
            </a:prstGeom>
            <a:noFill/>
            <a:ln w="11113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87" name="Rectangle 88">
              <a:extLst>
                <a:ext uri="{FF2B5EF4-FFF2-40B4-BE49-F238E27FC236}">
                  <a16:creationId xmlns:a16="http://schemas.microsoft.com/office/drawing/2014/main" id="{11512A68-0116-2E3A-007E-60C558700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4187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I(D1)</a:t>
              </a:r>
              <a:endParaRPr lang="en-US" altLang="en-US"/>
            </a:p>
          </p:txBody>
        </p:sp>
        <p:sp>
          <p:nvSpPr>
            <p:cNvPr id="33888" name="Line 89">
              <a:extLst>
                <a:ext uri="{FF2B5EF4-FFF2-40B4-BE49-F238E27FC236}">
                  <a16:creationId xmlns:a16="http://schemas.microsoft.com/office/drawing/2014/main" id="{3ED3BA27-3940-C397-CCB6-856B960176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3" y="2470"/>
              <a:ext cx="1" cy="155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9" name="Line 90">
              <a:extLst>
                <a:ext uri="{FF2B5EF4-FFF2-40B4-BE49-F238E27FC236}">
                  <a16:creationId xmlns:a16="http://schemas.microsoft.com/office/drawing/2014/main" id="{E1256E5A-5A82-3C28-563F-3DA3B1BF2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3739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0" name="Line 91">
              <a:extLst>
                <a:ext uri="{FF2B5EF4-FFF2-40B4-BE49-F238E27FC236}">
                  <a16:creationId xmlns:a16="http://schemas.microsoft.com/office/drawing/2014/main" id="{8B841761-C68C-F9B9-8828-1624135019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3597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1" name="Line 92">
              <a:extLst>
                <a:ext uri="{FF2B5EF4-FFF2-40B4-BE49-F238E27FC236}">
                  <a16:creationId xmlns:a16="http://schemas.microsoft.com/office/drawing/2014/main" id="{C4AE924C-B3FF-6AF1-D92E-F4D68350D0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3456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2" name="Line 93">
              <a:extLst>
                <a:ext uri="{FF2B5EF4-FFF2-40B4-BE49-F238E27FC236}">
                  <a16:creationId xmlns:a16="http://schemas.microsoft.com/office/drawing/2014/main" id="{86ED7DA5-0103-5F66-55EF-D2B9F4B407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3314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3" name="Line 94">
              <a:extLst>
                <a:ext uri="{FF2B5EF4-FFF2-40B4-BE49-F238E27FC236}">
                  <a16:creationId xmlns:a16="http://schemas.microsoft.com/office/drawing/2014/main" id="{755A2C67-90D8-6751-556B-7CA6199446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3037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4" name="Line 95">
              <a:extLst>
                <a:ext uri="{FF2B5EF4-FFF2-40B4-BE49-F238E27FC236}">
                  <a16:creationId xmlns:a16="http://schemas.microsoft.com/office/drawing/2014/main" id="{BCBC984E-EBDC-B0E2-1276-B765C0F874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2896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5" name="Line 96">
              <a:extLst>
                <a:ext uri="{FF2B5EF4-FFF2-40B4-BE49-F238E27FC236}">
                  <a16:creationId xmlns:a16="http://schemas.microsoft.com/office/drawing/2014/main" id="{7F40E083-D2C9-41F8-0CA9-F9CEE467E3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2754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6" name="Line 97">
              <a:extLst>
                <a:ext uri="{FF2B5EF4-FFF2-40B4-BE49-F238E27FC236}">
                  <a16:creationId xmlns:a16="http://schemas.microsoft.com/office/drawing/2014/main" id="{F3827FFA-DCB3-53C3-EF43-5284CADF22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2612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7" name="Line 98">
              <a:extLst>
                <a:ext uri="{FF2B5EF4-FFF2-40B4-BE49-F238E27FC236}">
                  <a16:creationId xmlns:a16="http://schemas.microsoft.com/office/drawing/2014/main" id="{63AB7EEB-CE3D-6FC7-8A44-F09FDC94F7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3881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8" name="Line 99">
              <a:extLst>
                <a:ext uri="{FF2B5EF4-FFF2-40B4-BE49-F238E27FC236}">
                  <a16:creationId xmlns:a16="http://schemas.microsoft.com/office/drawing/2014/main" id="{39F28A46-B4B0-CFA0-5499-83A529DD1E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62" y="3179"/>
              <a:ext cx="213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9" name="Rectangle 100">
              <a:extLst>
                <a:ext uri="{FF2B5EF4-FFF2-40B4-BE49-F238E27FC236}">
                  <a16:creationId xmlns:a16="http://schemas.microsoft.com/office/drawing/2014/main" id="{DDCBD963-514F-3F00-4ECB-30260CBD1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1" y="3831"/>
              <a:ext cx="12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33900" name="Line 101">
              <a:extLst>
                <a:ext uri="{FF2B5EF4-FFF2-40B4-BE49-F238E27FC236}">
                  <a16:creationId xmlns:a16="http://schemas.microsoft.com/office/drawing/2014/main" id="{61615860-A7E2-38ED-C1E4-DC9EFF86EF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9" y="3881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1" name="Rectangle 102">
              <a:extLst>
                <a:ext uri="{FF2B5EF4-FFF2-40B4-BE49-F238E27FC236}">
                  <a16:creationId xmlns:a16="http://schemas.microsoft.com/office/drawing/2014/main" id="{604F2183-5A7A-AFB8-89E1-5C6CB86DE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8" y="3129"/>
              <a:ext cx="21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.5A</a:t>
              </a:r>
              <a:endParaRPr lang="en-US" altLang="en-US"/>
            </a:p>
          </p:txBody>
        </p:sp>
        <p:sp>
          <p:nvSpPr>
            <p:cNvPr id="33902" name="Line 103">
              <a:extLst>
                <a:ext uri="{FF2B5EF4-FFF2-40B4-BE49-F238E27FC236}">
                  <a16:creationId xmlns:a16="http://schemas.microsoft.com/office/drawing/2014/main" id="{AB9AFF00-E886-609A-F026-3F3F2E2BEF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9" y="3179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3" name="Rectangle 104">
              <a:extLst>
                <a:ext uri="{FF2B5EF4-FFF2-40B4-BE49-F238E27FC236}">
                  <a16:creationId xmlns:a16="http://schemas.microsoft.com/office/drawing/2014/main" id="{286A3C86-2DBE-AD4F-D470-CB43A83FF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8" y="2422"/>
              <a:ext cx="21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.0A</a:t>
              </a:r>
              <a:endParaRPr lang="en-US" altLang="en-US"/>
            </a:p>
          </p:txBody>
        </p:sp>
        <p:sp>
          <p:nvSpPr>
            <p:cNvPr id="33904" name="Line 105">
              <a:extLst>
                <a:ext uri="{FF2B5EF4-FFF2-40B4-BE49-F238E27FC236}">
                  <a16:creationId xmlns:a16="http://schemas.microsoft.com/office/drawing/2014/main" id="{FEEEBE27-B5ED-56EC-B28D-14F6AFCED4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9" y="2470"/>
              <a:ext cx="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5" name="Line 106">
              <a:extLst>
                <a:ext uri="{FF2B5EF4-FFF2-40B4-BE49-F238E27FC236}">
                  <a16:creationId xmlns:a16="http://schemas.microsoft.com/office/drawing/2014/main" id="{C835CE97-6353-2C80-09A4-3F7C10204D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54" y="2470"/>
              <a:ext cx="1" cy="155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6" name="Freeform 107">
              <a:extLst>
                <a:ext uri="{FF2B5EF4-FFF2-40B4-BE49-F238E27FC236}">
                  <a16:creationId xmlns:a16="http://schemas.microsoft.com/office/drawing/2014/main" id="{9BC70626-44B4-267A-AC36-410BBD9513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4" y="2470"/>
              <a:ext cx="1631" cy="1553"/>
            </a:xfrm>
            <a:custGeom>
              <a:avLst/>
              <a:gdLst>
                <a:gd name="T0" fmla="*/ 29 w 1631"/>
                <a:gd name="T1" fmla="*/ 0 h 1553"/>
                <a:gd name="T2" fmla="*/ 64 w 1631"/>
                <a:gd name="T3" fmla="*/ 0 h 1553"/>
                <a:gd name="T4" fmla="*/ 100 w 1631"/>
                <a:gd name="T5" fmla="*/ 0 h 1553"/>
                <a:gd name="T6" fmla="*/ 135 w 1631"/>
                <a:gd name="T7" fmla="*/ 0 h 1553"/>
                <a:gd name="T8" fmla="*/ 171 w 1631"/>
                <a:gd name="T9" fmla="*/ 0 h 1553"/>
                <a:gd name="T10" fmla="*/ 206 w 1631"/>
                <a:gd name="T11" fmla="*/ 0 h 1553"/>
                <a:gd name="T12" fmla="*/ 241 w 1631"/>
                <a:gd name="T13" fmla="*/ 0 h 1553"/>
                <a:gd name="T14" fmla="*/ 277 w 1631"/>
                <a:gd name="T15" fmla="*/ 0 h 1553"/>
                <a:gd name="T16" fmla="*/ 312 w 1631"/>
                <a:gd name="T17" fmla="*/ 0 h 1553"/>
                <a:gd name="T18" fmla="*/ 348 w 1631"/>
                <a:gd name="T19" fmla="*/ 0 h 1553"/>
                <a:gd name="T20" fmla="*/ 383 w 1631"/>
                <a:gd name="T21" fmla="*/ 0 h 1553"/>
                <a:gd name="T22" fmla="*/ 419 w 1631"/>
                <a:gd name="T23" fmla="*/ 0 h 1553"/>
                <a:gd name="T24" fmla="*/ 454 w 1631"/>
                <a:gd name="T25" fmla="*/ 0 h 1553"/>
                <a:gd name="T26" fmla="*/ 490 w 1631"/>
                <a:gd name="T27" fmla="*/ 0 h 1553"/>
                <a:gd name="T28" fmla="*/ 525 w 1631"/>
                <a:gd name="T29" fmla="*/ 0 h 1553"/>
                <a:gd name="T30" fmla="*/ 561 w 1631"/>
                <a:gd name="T31" fmla="*/ 0 h 1553"/>
                <a:gd name="T32" fmla="*/ 596 w 1631"/>
                <a:gd name="T33" fmla="*/ 0 h 1553"/>
                <a:gd name="T34" fmla="*/ 631 w 1631"/>
                <a:gd name="T35" fmla="*/ 0 h 1553"/>
                <a:gd name="T36" fmla="*/ 667 w 1631"/>
                <a:gd name="T37" fmla="*/ 0 h 1553"/>
                <a:gd name="T38" fmla="*/ 702 w 1631"/>
                <a:gd name="T39" fmla="*/ 0 h 1553"/>
                <a:gd name="T40" fmla="*/ 738 w 1631"/>
                <a:gd name="T41" fmla="*/ 0 h 1553"/>
                <a:gd name="T42" fmla="*/ 773 w 1631"/>
                <a:gd name="T43" fmla="*/ 0 h 1553"/>
                <a:gd name="T44" fmla="*/ 809 w 1631"/>
                <a:gd name="T45" fmla="*/ 0 h 1553"/>
                <a:gd name="T46" fmla="*/ 844 w 1631"/>
                <a:gd name="T47" fmla="*/ 0 h 1553"/>
                <a:gd name="T48" fmla="*/ 880 w 1631"/>
                <a:gd name="T49" fmla="*/ 0 h 1553"/>
                <a:gd name="T50" fmla="*/ 915 w 1631"/>
                <a:gd name="T51" fmla="*/ 0 h 1553"/>
                <a:gd name="T52" fmla="*/ 950 w 1631"/>
                <a:gd name="T53" fmla="*/ 0 h 1553"/>
                <a:gd name="T54" fmla="*/ 986 w 1631"/>
                <a:gd name="T55" fmla="*/ 0 h 1553"/>
                <a:gd name="T56" fmla="*/ 1021 w 1631"/>
                <a:gd name="T57" fmla="*/ 0 h 1553"/>
                <a:gd name="T58" fmla="*/ 1050 w 1631"/>
                <a:gd name="T59" fmla="*/ 7 h 1553"/>
                <a:gd name="T60" fmla="*/ 1085 w 1631"/>
                <a:gd name="T61" fmla="*/ 7 h 1553"/>
                <a:gd name="T62" fmla="*/ 1121 w 1631"/>
                <a:gd name="T63" fmla="*/ 7 h 1553"/>
                <a:gd name="T64" fmla="*/ 1149 w 1631"/>
                <a:gd name="T65" fmla="*/ 14 h 1553"/>
                <a:gd name="T66" fmla="*/ 1184 w 1631"/>
                <a:gd name="T67" fmla="*/ 14 h 1553"/>
                <a:gd name="T68" fmla="*/ 1220 w 1631"/>
                <a:gd name="T69" fmla="*/ 29 h 1553"/>
                <a:gd name="T70" fmla="*/ 1248 w 1631"/>
                <a:gd name="T71" fmla="*/ 36 h 1553"/>
                <a:gd name="T72" fmla="*/ 1277 w 1631"/>
                <a:gd name="T73" fmla="*/ 50 h 1553"/>
                <a:gd name="T74" fmla="*/ 1305 w 1631"/>
                <a:gd name="T75" fmla="*/ 64 h 1553"/>
                <a:gd name="T76" fmla="*/ 1333 w 1631"/>
                <a:gd name="T77" fmla="*/ 85 h 1553"/>
                <a:gd name="T78" fmla="*/ 1355 w 1631"/>
                <a:gd name="T79" fmla="*/ 107 h 1553"/>
                <a:gd name="T80" fmla="*/ 1376 w 1631"/>
                <a:gd name="T81" fmla="*/ 135 h 1553"/>
                <a:gd name="T82" fmla="*/ 1390 w 1631"/>
                <a:gd name="T83" fmla="*/ 156 h 1553"/>
                <a:gd name="T84" fmla="*/ 1404 w 1631"/>
                <a:gd name="T85" fmla="*/ 177 h 1553"/>
                <a:gd name="T86" fmla="*/ 1425 w 1631"/>
                <a:gd name="T87" fmla="*/ 206 h 1553"/>
                <a:gd name="T88" fmla="*/ 1440 w 1631"/>
                <a:gd name="T89" fmla="*/ 241 h 1553"/>
                <a:gd name="T90" fmla="*/ 1454 w 1631"/>
                <a:gd name="T91" fmla="*/ 277 h 1553"/>
                <a:gd name="T92" fmla="*/ 1468 w 1631"/>
                <a:gd name="T93" fmla="*/ 319 h 1553"/>
                <a:gd name="T94" fmla="*/ 1482 w 1631"/>
                <a:gd name="T95" fmla="*/ 362 h 1553"/>
                <a:gd name="T96" fmla="*/ 1489 w 1631"/>
                <a:gd name="T97" fmla="*/ 418 h 1553"/>
                <a:gd name="T98" fmla="*/ 1503 w 1631"/>
                <a:gd name="T99" fmla="*/ 475 h 1553"/>
                <a:gd name="T100" fmla="*/ 1518 w 1631"/>
                <a:gd name="T101" fmla="*/ 539 h 1553"/>
                <a:gd name="T102" fmla="*/ 1532 w 1631"/>
                <a:gd name="T103" fmla="*/ 617 h 1553"/>
                <a:gd name="T104" fmla="*/ 1546 w 1631"/>
                <a:gd name="T105" fmla="*/ 702 h 1553"/>
                <a:gd name="T106" fmla="*/ 1560 w 1631"/>
                <a:gd name="T107" fmla="*/ 794 h 1553"/>
                <a:gd name="T108" fmla="*/ 1574 w 1631"/>
                <a:gd name="T109" fmla="*/ 908 h 1553"/>
                <a:gd name="T110" fmla="*/ 1589 w 1631"/>
                <a:gd name="T111" fmla="*/ 1028 h 1553"/>
                <a:gd name="T112" fmla="*/ 1603 w 1631"/>
                <a:gd name="T113" fmla="*/ 1156 h 1553"/>
                <a:gd name="T114" fmla="*/ 1610 w 1631"/>
                <a:gd name="T115" fmla="*/ 1305 h 1553"/>
                <a:gd name="T116" fmla="*/ 1624 w 1631"/>
                <a:gd name="T117" fmla="*/ 1468 h 1553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631" h="1553">
                  <a:moveTo>
                    <a:pt x="0" y="0"/>
                  </a:moveTo>
                  <a:lnTo>
                    <a:pt x="8" y="0"/>
                  </a:lnTo>
                  <a:lnTo>
                    <a:pt x="15" y="0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36" y="0"/>
                  </a:lnTo>
                  <a:lnTo>
                    <a:pt x="43" y="0"/>
                  </a:lnTo>
                  <a:lnTo>
                    <a:pt x="50" y="0"/>
                  </a:lnTo>
                  <a:lnTo>
                    <a:pt x="57" y="0"/>
                  </a:lnTo>
                  <a:lnTo>
                    <a:pt x="64" y="0"/>
                  </a:lnTo>
                  <a:lnTo>
                    <a:pt x="71" y="0"/>
                  </a:lnTo>
                  <a:lnTo>
                    <a:pt x="78" y="0"/>
                  </a:lnTo>
                  <a:lnTo>
                    <a:pt x="86" y="0"/>
                  </a:lnTo>
                  <a:lnTo>
                    <a:pt x="93" y="0"/>
                  </a:lnTo>
                  <a:lnTo>
                    <a:pt x="100" y="0"/>
                  </a:lnTo>
                  <a:lnTo>
                    <a:pt x="107" y="0"/>
                  </a:lnTo>
                  <a:lnTo>
                    <a:pt x="114" y="0"/>
                  </a:lnTo>
                  <a:lnTo>
                    <a:pt x="121" y="0"/>
                  </a:lnTo>
                  <a:lnTo>
                    <a:pt x="128" y="0"/>
                  </a:lnTo>
                  <a:lnTo>
                    <a:pt x="135" y="0"/>
                  </a:lnTo>
                  <a:lnTo>
                    <a:pt x="142" y="0"/>
                  </a:lnTo>
                  <a:lnTo>
                    <a:pt x="149" y="0"/>
                  </a:lnTo>
                  <a:lnTo>
                    <a:pt x="156" y="0"/>
                  </a:lnTo>
                  <a:lnTo>
                    <a:pt x="164" y="0"/>
                  </a:lnTo>
                  <a:lnTo>
                    <a:pt x="171" y="0"/>
                  </a:lnTo>
                  <a:lnTo>
                    <a:pt x="178" y="0"/>
                  </a:lnTo>
                  <a:lnTo>
                    <a:pt x="185" y="0"/>
                  </a:lnTo>
                  <a:lnTo>
                    <a:pt x="192" y="0"/>
                  </a:lnTo>
                  <a:lnTo>
                    <a:pt x="199" y="0"/>
                  </a:lnTo>
                  <a:lnTo>
                    <a:pt x="206" y="0"/>
                  </a:lnTo>
                  <a:lnTo>
                    <a:pt x="213" y="0"/>
                  </a:lnTo>
                  <a:lnTo>
                    <a:pt x="220" y="0"/>
                  </a:lnTo>
                  <a:lnTo>
                    <a:pt x="227" y="0"/>
                  </a:lnTo>
                  <a:lnTo>
                    <a:pt x="234" y="0"/>
                  </a:lnTo>
                  <a:lnTo>
                    <a:pt x="241" y="0"/>
                  </a:lnTo>
                  <a:lnTo>
                    <a:pt x="249" y="0"/>
                  </a:lnTo>
                  <a:lnTo>
                    <a:pt x="256" y="0"/>
                  </a:lnTo>
                  <a:lnTo>
                    <a:pt x="263" y="0"/>
                  </a:lnTo>
                  <a:lnTo>
                    <a:pt x="270" y="0"/>
                  </a:lnTo>
                  <a:lnTo>
                    <a:pt x="277" y="0"/>
                  </a:lnTo>
                  <a:lnTo>
                    <a:pt x="284" y="0"/>
                  </a:lnTo>
                  <a:lnTo>
                    <a:pt x="291" y="0"/>
                  </a:lnTo>
                  <a:lnTo>
                    <a:pt x="298" y="0"/>
                  </a:lnTo>
                  <a:lnTo>
                    <a:pt x="305" y="0"/>
                  </a:lnTo>
                  <a:lnTo>
                    <a:pt x="312" y="0"/>
                  </a:lnTo>
                  <a:lnTo>
                    <a:pt x="319" y="0"/>
                  </a:lnTo>
                  <a:lnTo>
                    <a:pt x="327" y="0"/>
                  </a:lnTo>
                  <a:lnTo>
                    <a:pt x="334" y="0"/>
                  </a:lnTo>
                  <a:lnTo>
                    <a:pt x="341" y="0"/>
                  </a:lnTo>
                  <a:lnTo>
                    <a:pt x="348" y="0"/>
                  </a:lnTo>
                  <a:lnTo>
                    <a:pt x="355" y="0"/>
                  </a:lnTo>
                  <a:lnTo>
                    <a:pt x="362" y="0"/>
                  </a:lnTo>
                  <a:lnTo>
                    <a:pt x="369" y="0"/>
                  </a:lnTo>
                  <a:lnTo>
                    <a:pt x="376" y="0"/>
                  </a:lnTo>
                  <a:lnTo>
                    <a:pt x="383" y="0"/>
                  </a:lnTo>
                  <a:lnTo>
                    <a:pt x="390" y="0"/>
                  </a:lnTo>
                  <a:lnTo>
                    <a:pt x="397" y="0"/>
                  </a:lnTo>
                  <a:lnTo>
                    <a:pt x="405" y="0"/>
                  </a:lnTo>
                  <a:lnTo>
                    <a:pt x="412" y="0"/>
                  </a:lnTo>
                  <a:lnTo>
                    <a:pt x="419" y="0"/>
                  </a:lnTo>
                  <a:lnTo>
                    <a:pt x="426" y="0"/>
                  </a:lnTo>
                  <a:lnTo>
                    <a:pt x="433" y="0"/>
                  </a:lnTo>
                  <a:lnTo>
                    <a:pt x="440" y="0"/>
                  </a:lnTo>
                  <a:lnTo>
                    <a:pt x="447" y="0"/>
                  </a:lnTo>
                  <a:lnTo>
                    <a:pt x="454" y="0"/>
                  </a:lnTo>
                  <a:lnTo>
                    <a:pt x="461" y="0"/>
                  </a:lnTo>
                  <a:lnTo>
                    <a:pt x="468" y="0"/>
                  </a:lnTo>
                  <a:lnTo>
                    <a:pt x="475" y="0"/>
                  </a:lnTo>
                  <a:lnTo>
                    <a:pt x="483" y="0"/>
                  </a:lnTo>
                  <a:lnTo>
                    <a:pt x="490" y="0"/>
                  </a:lnTo>
                  <a:lnTo>
                    <a:pt x="497" y="0"/>
                  </a:lnTo>
                  <a:lnTo>
                    <a:pt x="504" y="0"/>
                  </a:lnTo>
                  <a:lnTo>
                    <a:pt x="511" y="0"/>
                  </a:lnTo>
                  <a:lnTo>
                    <a:pt x="518" y="0"/>
                  </a:lnTo>
                  <a:lnTo>
                    <a:pt x="525" y="0"/>
                  </a:lnTo>
                  <a:lnTo>
                    <a:pt x="532" y="0"/>
                  </a:lnTo>
                  <a:lnTo>
                    <a:pt x="539" y="0"/>
                  </a:lnTo>
                  <a:lnTo>
                    <a:pt x="546" y="0"/>
                  </a:lnTo>
                  <a:lnTo>
                    <a:pt x="553" y="0"/>
                  </a:lnTo>
                  <a:lnTo>
                    <a:pt x="561" y="0"/>
                  </a:lnTo>
                  <a:lnTo>
                    <a:pt x="568" y="0"/>
                  </a:lnTo>
                  <a:lnTo>
                    <a:pt x="575" y="0"/>
                  </a:lnTo>
                  <a:lnTo>
                    <a:pt x="582" y="0"/>
                  </a:lnTo>
                  <a:lnTo>
                    <a:pt x="589" y="0"/>
                  </a:lnTo>
                  <a:lnTo>
                    <a:pt x="596" y="0"/>
                  </a:lnTo>
                  <a:lnTo>
                    <a:pt x="603" y="0"/>
                  </a:lnTo>
                  <a:lnTo>
                    <a:pt x="610" y="0"/>
                  </a:lnTo>
                  <a:lnTo>
                    <a:pt x="617" y="0"/>
                  </a:lnTo>
                  <a:lnTo>
                    <a:pt x="624" y="0"/>
                  </a:lnTo>
                  <a:lnTo>
                    <a:pt x="631" y="0"/>
                  </a:lnTo>
                  <a:lnTo>
                    <a:pt x="639" y="0"/>
                  </a:lnTo>
                  <a:lnTo>
                    <a:pt x="646" y="0"/>
                  </a:lnTo>
                  <a:lnTo>
                    <a:pt x="653" y="0"/>
                  </a:lnTo>
                  <a:lnTo>
                    <a:pt x="660" y="0"/>
                  </a:lnTo>
                  <a:lnTo>
                    <a:pt x="667" y="0"/>
                  </a:lnTo>
                  <a:lnTo>
                    <a:pt x="674" y="0"/>
                  </a:lnTo>
                  <a:lnTo>
                    <a:pt x="681" y="0"/>
                  </a:lnTo>
                  <a:lnTo>
                    <a:pt x="688" y="0"/>
                  </a:lnTo>
                  <a:lnTo>
                    <a:pt x="695" y="0"/>
                  </a:lnTo>
                  <a:lnTo>
                    <a:pt x="702" y="0"/>
                  </a:lnTo>
                  <a:lnTo>
                    <a:pt x="709" y="0"/>
                  </a:lnTo>
                  <a:lnTo>
                    <a:pt x="716" y="0"/>
                  </a:lnTo>
                  <a:lnTo>
                    <a:pt x="724" y="0"/>
                  </a:lnTo>
                  <a:lnTo>
                    <a:pt x="731" y="0"/>
                  </a:lnTo>
                  <a:lnTo>
                    <a:pt x="738" y="0"/>
                  </a:lnTo>
                  <a:lnTo>
                    <a:pt x="745" y="0"/>
                  </a:lnTo>
                  <a:lnTo>
                    <a:pt x="752" y="0"/>
                  </a:lnTo>
                  <a:lnTo>
                    <a:pt x="759" y="0"/>
                  </a:lnTo>
                  <a:lnTo>
                    <a:pt x="766" y="0"/>
                  </a:lnTo>
                  <a:lnTo>
                    <a:pt x="773" y="0"/>
                  </a:lnTo>
                  <a:lnTo>
                    <a:pt x="780" y="0"/>
                  </a:lnTo>
                  <a:lnTo>
                    <a:pt x="787" y="0"/>
                  </a:lnTo>
                  <a:lnTo>
                    <a:pt x="794" y="0"/>
                  </a:lnTo>
                  <a:lnTo>
                    <a:pt x="802" y="0"/>
                  </a:lnTo>
                  <a:lnTo>
                    <a:pt x="809" y="0"/>
                  </a:lnTo>
                  <a:lnTo>
                    <a:pt x="816" y="0"/>
                  </a:lnTo>
                  <a:lnTo>
                    <a:pt x="823" y="0"/>
                  </a:lnTo>
                  <a:lnTo>
                    <a:pt x="830" y="0"/>
                  </a:lnTo>
                  <a:lnTo>
                    <a:pt x="837" y="0"/>
                  </a:lnTo>
                  <a:lnTo>
                    <a:pt x="844" y="0"/>
                  </a:lnTo>
                  <a:lnTo>
                    <a:pt x="851" y="0"/>
                  </a:lnTo>
                  <a:lnTo>
                    <a:pt x="858" y="0"/>
                  </a:lnTo>
                  <a:lnTo>
                    <a:pt x="865" y="0"/>
                  </a:lnTo>
                  <a:lnTo>
                    <a:pt x="872" y="0"/>
                  </a:lnTo>
                  <a:lnTo>
                    <a:pt x="880" y="0"/>
                  </a:lnTo>
                  <a:lnTo>
                    <a:pt x="887" y="0"/>
                  </a:lnTo>
                  <a:lnTo>
                    <a:pt x="894" y="0"/>
                  </a:lnTo>
                  <a:lnTo>
                    <a:pt x="901" y="0"/>
                  </a:lnTo>
                  <a:lnTo>
                    <a:pt x="908" y="0"/>
                  </a:lnTo>
                  <a:lnTo>
                    <a:pt x="915" y="0"/>
                  </a:lnTo>
                  <a:lnTo>
                    <a:pt x="922" y="0"/>
                  </a:lnTo>
                  <a:lnTo>
                    <a:pt x="929" y="0"/>
                  </a:lnTo>
                  <a:lnTo>
                    <a:pt x="936" y="0"/>
                  </a:lnTo>
                  <a:lnTo>
                    <a:pt x="943" y="0"/>
                  </a:lnTo>
                  <a:lnTo>
                    <a:pt x="950" y="0"/>
                  </a:lnTo>
                  <a:lnTo>
                    <a:pt x="958" y="0"/>
                  </a:lnTo>
                  <a:lnTo>
                    <a:pt x="965" y="0"/>
                  </a:lnTo>
                  <a:lnTo>
                    <a:pt x="972" y="0"/>
                  </a:lnTo>
                  <a:lnTo>
                    <a:pt x="979" y="0"/>
                  </a:lnTo>
                  <a:lnTo>
                    <a:pt x="986" y="0"/>
                  </a:lnTo>
                  <a:lnTo>
                    <a:pt x="993" y="0"/>
                  </a:lnTo>
                  <a:lnTo>
                    <a:pt x="1000" y="0"/>
                  </a:lnTo>
                  <a:lnTo>
                    <a:pt x="1007" y="0"/>
                  </a:lnTo>
                  <a:lnTo>
                    <a:pt x="1014" y="0"/>
                  </a:lnTo>
                  <a:lnTo>
                    <a:pt x="1021" y="0"/>
                  </a:lnTo>
                  <a:lnTo>
                    <a:pt x="1021" y="7"/>
                  </a:lnTo>
                  <a:lnTo>
                    <a:pt x="1028" y="7"/>
                  </a:lnTo>
                  <a:lnTo>
                    <a:pt x="1036" y="7"/>
                  </a:lnTo>
                  <a:lnTo>
                    <a:pt x="1043" y="7"/>
                  </a:lnTo>
                  <a:lnTo>
                    <a:pt x="1050" y="7"/>
                  </a:lnTo>
                  <a:lnTo>
                    <a:pt x="1057" y="7"/>
                  </a:lnTo>
                  <a:lnTo>
                    <a:pt x="1064" y="7"/>
                  </a:lnTo>
                  <a:lnTo>
                    <a:pt x="1071" y="7"/>
                  </a:lnTo>
                  <a:lnTo>
                    <a:pt x="1078" y="7"/>
                  </a:lnTo>
                  <a:lnTo>
                    <a:pt x="1085" y="7"/>
                  </a:lnTo>
                  <a:lnTo>
                    <a:pt x="1092" y="7"/>
                  </a:lnTo>
                  <a:lnTo>
                    <a:pt x="1099" y="7"/>
                  </a:lnTo>
                  <a:lnTo>
                    <a:pt x="1106" y="7"/>
                  </a:lnTo>
                  <a:lnTo>
                    <a:pt x="1114" y="7"/>
                  </a:lnTo>
                  <a:lnTo>
                    <a:pt x="1121" y="7"/>
                  </a:lnTo>
                  <a:lnTo>
                    <a:pt x="1128" y="7"/>
                  </a:lnTo>
                  <a:lnTo>
                    <a:pt x="1135" y="7"/>
                  </a:lnTo>
                  <a:lnTo>
                    <a:pt x="1135" y="14"/>
                  </a:lnTo>
                  <a:lnTo>
                    <a:pt x="1142" y="14"/>
                  </a:lnTo>
                  <a:lnTo>
                    <a:pt x="1149" y="14"/>
                  </a:lnTo>
                  <a:lnTo>
                    <a:pt x="1156" y="14"/>
                  </a:lnTo>
                  <a:lnTo>
                    <a:pt x="1163" y="14"/>
                  </a:lnTo>
                  <a:lnTo>
                    <a:pt x="1170" y="14"/>
                  </a:lnTo>
                  <a:lnTo>
                    <a:pt x="1177" y="14"/>
                  </a:lnTo>
                  <a:lnTo>
                    <a:pt x="1184" y="14"/>
                  </a:lnTo>
                  <a:lnTo>
                    <a:pt x="1192" y="22"/>
                  </a:lnTo>
                  <a:lnTo>
                    <a:pt x="1199" y="22"/>
                  </a:lnTo>
                  <a:lnTo>
                    <a:pt x="1206" y="22"/>
                  </a:lnTo>
                  <a:lnTo>
                    <a:pt x="1213" y="22"/>
                  </a:lnTo>
                  <a:lnTo>
                    <a:pt x="1220" y="29"/>
                  </a:lnTo>
                  <a:lnTo>
                    <a:pt x="1227" y="29"/>
                  </a:lnTo>
                  <a:lnTo>
                    <a:pt x="1234" y="29"/>
                  </a:lnTo>
                  <a:lnTo>
                    <a:pt x="1241" y="29"/>
                  </a:lnTo>
                  <a:lnTo>
                    <a:pt x="1241" y="36"/>
                  </a:lnTo>
                  <a:lnTo>
                    <a:pt x="1248" y="36"/>
                  </a:lnTo>
                  <a:lnTo>
                    <a:pt x="1255" y="36"/>
                  </a:lnTo>
                  <a:lnTo>
                    <a:pt x="1262" y="43"/>
                  </a:lnTo>
                  <a:lnTo>
                    <a:pt x="1269" y="43"/>
                  </a:lnTo>
                  <a:lnTo>
                    <a:pt x="1277" y="43"/>
                  </a:lnTo>
                  <a:lnTo>
                    <a:pt x="1277" y="50"/>
                  </a:lnTo>
                  <a:lnTo>
                    <a:pt x="1284" y="50"/>
                  </a:lnTo>
                  <a:lnTo>
                    <a:pt x="1291" y="50"/>
                  </a:lnTo>
                  <a:lnTo>
                    <a:pt x="1291" y="57"/>
                  </a:lnTo>
                  <a:lnTo>
                    <a:pt x="1298" y="57"/>
                  </a:lnTo>
                  <a:lnTo>
                    <a:pt x="1305" y="64"/>
                  </a:lnTo>
                  <a:lnTo>
                    <a:pt x="1312" y="64"/>
                  </a:lnTo>
                  <a:lnTo>
                    <a:pt x="1312" y="71"/>
                  </a:lnTo>
                  <a:lnTo>
                    <a:pt x="1319" y="71"/>
                  </a:lnTo>
                  <a:lnTo>
                    <a:pt x="1326" y="78"/>
                  </a:lnTo>
                  <a:lnTo>
                    <a:pt x="1333" y="85"/>
                  </a:lnTo>
                  <a:lnTo>
                    <a:pt x="1340" y="92"/>
                  </a:lnTo>
                  <a:lnTo>
                    <a:pt x="1347" y="92"/>
                  </a:lnTo>
                  <a:lnTo>
                    <a:pt x="1347" y="100"/>
                  </a:lnTo>
                  <a:lnTo>
                    <a:pt x="1355" y="100"/>
                  </a:lnTo>
                  <a:lnTo>
                    <a:pt x="1355" y="107"/>
                  </a:lnTo>
                  <a:lnTo>
                    <a:pt x="1362" y="114"/>
                  </a:lnTo>
                  <a:lnTo>
                    <a:pt x="1369" y="114"/>
                  </a:lnTo>
                  <a:lnTo>
                    <a:pt x="1369" y="121"/>
                  </a:lnTo>
                  <a:lnTo>
                    <a:pt x="1376" y="128"/>
                  </a:lnTo>
                  <a:lnTo>
                    <a:pt x="1376" y="135"/>
                  </a:lnTo>
                  <a:lnTo>
                    <a:pt x="1383" y="135"/>
                  </a:lnTo>
                  <a:lnTo>
                    <a:pt x="1383" y="142"/>
                  </a:lnTo>
                  <a:lnTo>
                    <a:pt x="1390" y="142"/>
                  </a:lnTo>
                  <a:lnTo>
                    <a:pt x="1390" y="149"/>
                  </a:lnTo>
                  <a:lnTo>
                    <a:pt x="1390" y="156"/>
                  </a:lnTo>
                  <a:lnTo>
                    <a:pt x="1397" y="156"/>
                  </a:lnTo>
                  <a:lnTo>
                    <a:pt x="1397" y="163"/>
                  </a:lnTo>
                  <a:lnTo>
                    <a:pt x="1404" y="163"/>
                  </a:lnTo>
                  <a:lnTo>
                    <a:pt x="1404" y="170"/>
                  </a:lnTo>
                  <a:lnTo>
                    <a:pt x="1404" y="177"/>
                  </a:lnTo>
                  <a:lnTo>
                    <a:pt x="1411" y="177"/>
                  </a:lnTo>
                  <a:lnTo>
                    <a:pt x="1411" y="185"/>
                  </a:lnTo>
                  <a:lnTo>
                    <a:pt x="1411" y="192"/>
                  </a:lnTo>
                  <a:lnTo>
                    <a:pt x="1418" y="199"/>
                  </a:lnTo>
                  <a:lnTo>
                    <a:pt x="1425" y="206"/>
                  </a:lnTo>
                  <a:lnTo>
                    <a:pt x="1425" y="213"/>
                  </a:lnTo>
                  <a:lnTo>
                    <a:pt x="1425" y="220"/>
                  </a:lnTo>
                  <a:lnTo>
                    <a:pt x="1433" y="227"/>
                  </a:lnTo>
                  <a:lnTo>
                    <a:pt x="1433" y="234"/>
                  </a:lnTo>
                  <a:lnTo>
                    <a:pt x="1440" y="241"/>
                  </a:lnTo>
                  <a:lnTo>
                    <a:pt x="1440" y="248"/>
                  </a:lnTo>
                  <a:lnTo>
                    <a:pt x="1447" y="255"/>
                  </a:lnTo>
                  <a:lnTo>
                    <a:pt x="1447" y="263"/>
                  </a:lnTo>
                  <a:lnTo>
                    <a:pt x="1447" y="270"/>
                  </a:lnTo>
                  <a:lnTo>
                    <a:pt x="1454" y="277"/>
                  </a:lnTo>
                  <a:lnTo>
                    <a:pt x="1454" y="284"/>
                  </a:lnTo>
                  <a:lnTo>
                    <a:pt x="1454" y="291"/>
                  </a:lnTo>
                  <a:lnTo>
                    <a:pt x="1461" y="305"/>
                  </a:lnTo>
                  <a:lnTo>
                    <a:pt x="1461" y="312"/>
                  </a:lnTo>
                  <a:lnTo>
                    <a:pt x="1468" y="319"/>
                  </a:lnTo>
                  <a:lnTo>
                    <a:pt x="1468" y="326"/>
                  </a:lnTo>
                  <a:lnTo>
                    <a:pt x="1468" y="333"/>
                  </a:lnTo>
                  <a:lnTo>
                    <a:pt x="1475" y="348"/>
                  </a:lnTo>
                  <a:lnTo>
                    <a:pt x="1475" y="355"/>
                  </a:lnTo>
                  <a:lnTo>
                    <a:pt x="1482" y="362"/>
                  </a:lnTo>
                  <a:lnTo>
                    <a:pt x="1482" y="376"/>
                  </a:lnTo>
                  <a:lnTo>
                    <a:pt x="1482" y="383"/>
                  </a:lnTo>
                  <a:lnTo>
                    <a:pt x="1489" y="397"/>
                  </a:lnTo>
                  <a:lnTo>
                    <a:pt x="1489" y="404"/>
                  </a:lnTo>
                  <a:lnTo>
                    <a:pt x="1489" y="418"/>
                  </a:lnTo>
                  <a:lnTo>
                    <a:pt x="1496" y="426"/>
                  </a:lnTo>
                  <a:lnTo>
                    <a:pt x="1496" y="440"/>
                  </a:lnTo>
                  <a:lnTo>
                    <a:pt x="1503" y="454"/>
                  </a:lnTo>
                  <a:lnTo>
                    <a:pt x="1503" y="461"/>
                  </a:lnTo>
                  <a:lnTo>
                    <a:pt x="1503" y="475"/>
                  </a:lnTo>
                  <a:lnTo>
                    <a:pt x="1511" y="489"/>
                  </a:lnTo>
                  <a:lnTo>
                    <a:pt x="1511" y="504"/>
                  </a:lnTo>
                  <a:lnTo>
                    <a:pt x="1511" y="518"/>
                  </a:lnTo>
                  <a:lnTo>
                    <a:pt x="1518" y="525"/>
                  </a:lnTo>
                  <a:lnTo>
                    <a:pt x="1518" y="539"/>
                  </a:lnTo>
                  <a:lnTo>
                    <a:pt x="1525" y="553"/>
                  </a:lnTo>
                  <a:lnTo>
                    <a:pt x="1525" y="567"/>
                  </a:lnTo>
                  <a:lnTo>
                    <a:pt x="1525" y="589"/>
                  </a:lnTo>
                  <a:lnTo>
                    <a:pt x="1532" y="603"/>
                  </a:lnTo>
                  <a:lnTo>
                    <a:pt x="1532" y="617"/>
                  </a:lnTo>
                  <a:lnTo>
                    <a:pt x="1532" y="631"/>
                  </a:lnTo>
                  <a:lnTo>
                    <a:pt x="1539" y="652"/>
                  </a:lnTo>
                  <a:lnTo>
                    <a:pt x="1539" y="667"/>
                  </a:lnTo>
                  <a:lnTo>
                    <a:pt x="1546" y="681"/>
                  </a:lnTo>
                  <a:lnTo>
                    <a:pt x="1546" y="702"/>
                  </a:lnTo>
                  <a:lnTo>
                    <a:pt x="1546" y="723"/>
                  </a:lnTo>
                  <a:lnTo>
                    <a:pt x="1553" y="737"/>
                  </a:lnTo>
                  <a:lnTo>
                    <a:pt x="1553" y="759"/>
                  </a:lnTo>
                  <a:lnTo>
                    <a:pt x="1553" y="780"/>
                  </a:lnTo>
                  <a:lnTo>
                    <a:pt x="1560" y="794"/>
                  </a:lnTo>
                  <a:lnTo>
                    <a:pt x="1560" y="815"/>
                  </a:lnTo>
                  <a:lnTo>
                    <a:pt x="1567" y="837"/>
                  </a:lnTo>
                  <a:lnTo>
                    <a:pt x="1567" y="858"/>
                  </a:lnTo>
                  <a:lnTo>
                    <a:pt x="1567" y="879"/>
                  </a:lnTo>
                  <a:lnTo>
                    <a:pt x="1574" y="908"/>
                  </a:lnTo>
                  <a:lnTo>
                    <a:pt x="1574" y="929"/>
                  </a:lnTo>
                  <a:lnTo>
                    <a:pt x="1581" y="950"/>
                  </a:lnTo>
                  <a:lnTo>
                    <a:pt x="1581" y="978"/>
                  </a:lnTo>
                  <a:lnTo>
                    <a:pt x="1581" y="1000"/>
                  </a:lnTo>
                  <a:lnTo>
                    <a:pt x="1589" y="1028"/>
                  </a:lnTo>
                  <a:lnTo>
                    <a:pt x="1589" y="1049"/>
                  </a:lnTo>
                  <a:lnTo>
                    <a:pt x="1589" y="1078"/>
                  </a:lnTo>
                  <a:lnTo>
                    <a:pt x="1596" y="1106"/>
                  </a:lnTo>
                  <a:lnTo>
                    <a:pt x="1596" y="1127"/>
                  </a:lnTo>
                  <a:lnTo>
                    <a:pt x="1603" y="1156"/>
                  </a:lnTo>
                  <a:lnTo>
                    <a:pt x="1603" y="1184"/>
                  </a:lnTo>
                  <a:lnTo>
                    <a:pt x="1603" y="1212"/>
                  </a:lnTo>
                  <a:lnTo>
                    <a:pt x="1610" y="1248"/>
                  </a:lnTo>
                  <a:lnTo>
                    <a:pt x="1610" y="1276"/>
                  </a:lnTo>
                  <a:lnTo>
                    <a:pt x="1610" y="1305"/>
                  </a:lnTo>
                  <a:lnTo>
                    <a:pt x="1617" y="1340"/>
                  </a:lnTo>
                  <a:lnTo>
                    <a:pt x="1617" y="1368"/>
                  </a:lnTo>
                  <a:lnTo>
                    <a:pt x="1624" y="1404"/>
                  </a:lnTo>
                  <a:lnTo>
                    <a:pt x="1624" y="1432"/>
                  </a:lnTo>
                  <a:lnTo>
                    <a:pt x="1624" y="1468"/>
                  </a:lnTo>
                  <a:lnTo>
                    <a:pt x="1631" y="1503"/>
                  </a:lnTo>
                  <a:lnTo>
                    <a:pt x="1631" y="1531"/>
                  </a:lnTo>
                  <a:lnTo>
                    <a:pt x="1631" y="1553"/>
                  </a:lnTo>
                </a:path>
              </a:pathLst>
            </a:custGeom>
            <a:noFill/>
            <a:ln w="33338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7" name="Freeform 108">
              <a:extLst>
                <a:ext uri="{FF2B5EF4-FFF2-40B4-BE49-F238E27FC236}">
                  <a16:creationId xmlns:a16="http://schemas.microsoft.com/office/drawing/2014/main" id="{FE9A1EDF-2AB7-D53A-0B4B-5EEA837889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6" y="3633"/>
              <a:ext cx="1" cy="390"/>
            </a:xfrm>
            <a:custGeom>
              <a:avLst/>
              <a:gdLst>
                <a:gd name="T0" fmla="*/ 0 w 1"/>
                <a:gd name="T1" fmla="*/ 390 h 390"/>
                <a:gd name="T2" fmla="*/ 0 w 1"/>
                <a:gd name="T3" fmla="*/ 0 h 390"/>
                <a:gd name="T4" fmla="*/ 0 w 1"/>
                <a:gd name="T5" fmla="*/ 227 h 390"/>
                <a:gd name="T6" fmla="*/ 0 w 1"/>
                <a:gd name="T7" fmla="*/ 262 h 390"/>
                <a:gd name="T8" fmla="*/ 0 w 1"/>
                <a:gd name="T9" fmla="*/ 255 h 3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" h="390">
                  <a:moveTo>
                    <a:pt x="0" y="390"/>
                  </a:moveTo>
                  <a:lnTo>
                    <a:pt x="0" y="0"/>
                  </a:lnTo>
                  <a:lnTo>
                    <a:pt x="0" y="227"/>
                  </a:lnTo>
                  <a:lnTo>
                    <a:pt x="0" y="262"/>
                  </a:lnTo>
                  <a:lnTo>
                    <a:pt x="0" y="255"/>
                  </a:lnTo>
                </a:path>
              </a:pathLst>
            </a:custGeom>
            <a:noFill/>
            <a:ln w="33338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8" name="Freeform 109">
              <a:extLst>
                <a:ext uri="{FF2B5EF4-FFF2-40B4-BE49-F238E27FC236}">
                  <a16:creationId xmlns:a16="http://schemas.microsoft.com/office/drawing/2014/main" id="{0C7F159D-F9E8-DB75-5C3C-17A8E6BE381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6" y="3881"/>
              <a:ext cx="497" cy="7"/>
            </a:xfrm>
            <a:custGeom>
              <a:avLst/>
              <a:gdLst>
                <a:gd name="T0" fmla="*/ 0 w 497"/>
                <a:gd name="T1" fmla="*/ 0 h 7"/>
                <a:gd name="T2" fmla="*/ 15 w 497"/>
                <a:gd name="T3" fmla="*/ 0 h 7"/>
                <a:gd name="T4" fmla="*/ 29 w 497"/>
                <a:gd name="T5" fmla="*/ 0 h 7"/>
                <a:gd name="T6" fmla="*/ 43 w 497"/>
                <a:gd name="T7" fmla="*/ 0 h 7"/>
                <a:gd name="T8" fmla="*/ 57 w 497"/>
                <a:gd name="T9" fmla="*/ 0 h 7"/>
                <a:gd name="T10" fmla="*/ 71 w 497"/>
                <a:gd name="T11" fmla="*/ 0 h 7"/>
                <a:gd name="T12" fmla="*/ 85 w 497"/>
                <a:gd name="T13" fmla="*/ 0 h 7"/>
                <a:gd name="T14" fmla="*/ 100 w 497"/>
                <a:gd name="T15" fmla="*/ 0 h 7"/>
                <a:gd name="T16" fmla="*/ 114 w 497"/>
                <a:gd name="T17" fmla="*/ 0 h 7"/>
                <a:gd name="T18" fmla="*/ 128 w 497"/>
                <a:gd name="T19" fmla="*/ 0 h 7"/>
                <a:gd name="T20" fmla="*/ 142 w 497"/>
                <a:gd name="T21" fmla="*/ 0 h 7"/>
                <a:gd name="T22" fmla="*/ 156 w 497"/>
                <a:gd name="T23" fmla="*/ 0 h 7"/>
                <a:gd name="T24" fmla="*/ 170 w 497"/>
                <a:gd name="T25" fmla="*/ 0 h 7"/>
                <a:gd name="T26" fmla="*/ 185 w 497"/>
                <a:gd name="T27" fmla="*/ 0 h 7"/>
                <a:gd name="T28" fmla="*/ 199 w 497"/>
                <a:gd name="T29" fmla="*/ 0 h 7"/>
                <a:gd name="T30" fmla="*/ 213 w 497"/>
                <a:gd name="T31" fmla="*/ 0 h 7"/>
                <a:gd name="T32" fmla="*/ 227 w 497"/>
                <a:gd name="T33" fmla="*/ 0 h 7"/>
                <a:gd name="T34" fmla="*/ 241 w 497"/>
                <a:gd name="T35" fmla="*/ 0 h 7"/>
                <a:gd name="T36" fmla="*/ 256 w 497"/>
                <a:gd name="T37" fmla="*/ 0 h 7"/>
                <a:gd name="T38" fmla="*/ 270 w 497"/>
                <a:gd name="T39" fmla="*/ 0 h 7"/>
                <a:gd name="T40" fmla="*/ 284 w 497"/>
                <a:gd name="T41" fmla="*/ 0 h 7"/>
                <a:gd name="T42" fmla="*/ 298 w 497"/>
                <a:gd name="T43" fmla="*/ 0 h 7"/>
                <a:gd name="T44" fmla="*/ 312 w 497"/>
                <a:gd name="T45" fmla="*/ 0 h 7"/>
                <a:gd name="T46" fmla="*/ 326 w 497"/>
                <a:gd name="T47" fmla="*/ 0 h 7"/>
                <a:gd name="T48" fmla="*/ 341 w 497"/>
                <a:gd name="T49" fmla="*/ 0 h 7"/>
                <a:gd name="T50" fmla="*/ 355 w 497"/>
                <a:gd name="T51" fmla="*/ 0 h 7"/>
                <a:gd name="T52" fmla="*/ 369 w 497"/>
                <a:gd name="T53" fmla="*/ 0 h 7"/>
                <a:gd name="T54" fmla="*/ 383 w 497"/>
                <a:gd name="T55" fmla="*/ 0 h 7"/>
                <a:gd name="T56" fmla="*/ 397 w 497"/>
                <a:gd name="T57" fmla="*/ 0 h 7"/>
                <a:gd name="T58" fmla="*/ 412 w 497"/>
                <a:gd name="T59" fmla="*/ 0 h 7"/>
                <a:gd name="T60" fmla="*/ 426 w 497"/>
                <a:gd name="T61" fmla="*/ 0 h 7"/>
                <a:gd name="T62" fmla="*/ 440 w 497"/>
                <a:gd name="T63" fmla="*/ 0 h 7"/>
                <a:gd name="T64" fmla="*/ 454 w 497"/>
                <a:gd name="T65" fmla="*/ 0 h 7"/>
                <a:gd name="T66" fmla="*/ 468 w 497"/>
                <a:gd name="T67" fmla="*/ 0 h 7"/>
                <a:gd name="T68" fmla="*/ 482 w 497"/>
                <a:gd name="T69" fmla="*/ 0 h 7"/>
                <a:gd name="T70" fmla="*/ 497 w 497"/>
                <a:gd name="T71" fmla="*/ 0 h 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497" h="7">
                  <a:moveTo>
                    <a:pt x="0" y="7"/>
                  </a:moveTo>
                  <a:lnTo>
                    <a:pt x="0" y="0"/>
                  </a:lnTo>
                  <a:lnTo>
                    <a:pt x="7" y="0"/>
                  </a:lnTo>
                  <a:lnTo>
                    <a:pt x="15" y="0"/>
                  </a:lnTo>
                  <a:lnTo>
                    <a:pt x="22" y="0"/>
                  </a:lnTo>
                  <a:lnTo>
                    <a:pt x="29" y="0"/>
                  </a:lnTo>
                  <a:lnTo>
                    <a:pt x="36" y="0"/>
                  </a:lnTo>
                  <a:lnTo>
                    <a:pt x="43" y="0"/>
                  </a:lnTo>
                  <a:lnTo>
                    <a:pt x="50" y="0"/>
                  </a:lnTo>
                  <a:lnTo>
                    <a:pt x="57" y="0"/>
                  </a:lnTo>
                  <a:lnTo>
                    <a:pt x="64" y="0"/>
                  </a:lnTo>
                  <a:lnTo>
                    <a:pt x="71" y="0"/>
                  </a:lnTo>
                  <a:lnTo>
                    <a:pt x="78" y="0"/>
                  </a:lnTo>
                  <a:lnTo>
                    <a:pt x="85" y="0"/>
                  </a:lnTo>
                  <a:lnTo>
                    <a:pt x="92" y="0"/>
                  </a:lnTo>
                  <a:lnTo>
                    <a:pt x="100" y="0"/>
                  </a:lnTo>
                  <a:lnTo>
                    <a:pt x="107" y="0"/>
                  </a:lnTo>
                  <a:lnTo>
                    <a:pt x="114" y="0"/>
                  </a:lnTo>
                  <a:lnTo>
                    <a:pt x="121" y="0"/>
                  </a:lnTo>
                  <a:lnTo>
                    <a:pt x="128" y="0"/>
                  </a:lnTo>
                  <a:lnTo>
                    <a:pt x="135" y="0"/>
                  </a:lnTo>
                  <a:lnTo>
                    <a:pt x="142" y="0"/>
                  </a:lnTo>
                  <a:lnTo>
                    <a:pt x="149" y="0"/>
                  </a:lnTo>
                  <a:lnTo>
                    <a:pt x="156" y="0"/>
                  </a:lnTo>
                  <a:lnTo>
                    <a:pt x="163" y="0"/>
                  </a:lnTo>
                  <a:lnTo>
                    <a:pt x="170" y="0"/>
                  </a:lnTo>
                  <a:lnTo>
                    <a:pt x="178" y="0"/>
                  </a:lnTo>
                  <a:lnTo>
                    <a:pt x="185" y="0"/>
                  </a:lnTo>
                  <a:lnTo>
                    <a:pt x="192" y="0"/>
                  </a:lnTo>
                  <a:lnTo>
                    <a:pt x="199" y="0"/>
                  </a:lnTo>
                  <a:lnTo>
                    <a:pt x="206" y="0"/>
                  </a:lnTo>
                  <a:lnTo>
                    <a:pt x="213" y="0"/>
                  </a:lnTo>
                  <a:lnTo>
                    <a:pt x="220" y="0"/>
                  </a:lnTo>
                  <a:lnTo>
                    <a:pt x="227" y="0"/>
                  </a:lnTo>
                  <a:lnTo>
                    <a:pt x="234" y="0"/>
                  </a:lnTo>
                  <a:lnTo>
                    <a:pt x="241" y="0"/>
                  </a:lnTo>
                  <a:lnTo>
                    <a:pt x="248" y="0"/>
                  </a:lnTo>
                  <a:lnTo>
                    <a:pt x="256" y="0"/>
                  </a:lnTo>
                  <a:lnTo>
                    <a:pt x="263" y="0"/>
                  </a:lnTo>
                  <a:lnTo>
                    <a:pt x="270" y="0"/>
                  </a:lnTo>
                  <a:lnTo>
                    <a:pt x="277" y="0"/>
                  </a:lnTo>
                  <a:lnTo>
                    <a:pt x="284" y="0"/>
                  </a:lnTo>
                  <a:lnTo>
                    <a:pt x="291" y="0"/>
                  </a:lnTo>
                  <a:lnTo>
                    <a:pt x="298" y="0"/>
                  </a:lnTo>
                  <a:lnTo>
                    <a:pt x="305" y="0"/>
                  </a:lnTo>
                  <a:lnTo>
                    <a:pt x="312" y="0"/>
                  </a:lnTo>
                  <a:lnTo>
                    <a:pt x="319" y="0"/>
                  </a:lnTo>
                  <a:lnTo>
                    <a:pt x="326" y="0"/>
                  </a:lnTo>
                  <a:lnTo>
                    <a:pt x="334" y="0"/>
                  </a:lnTo>
                  <a:lnTo>
                    <a:pt x="341" y="0"/>
                  </a:lnTo>
                  <a:lnTo>
                    <a:pt x="348" y="0"/>
                  </a:lnTo>
                  <a:lnTo>
                    <a:pt x="355" y="0"/>
                  </a:lnTo>
                  <a:lnTo>
                    <a:pt x="362" y="0"/>
                  </a:lnTo>
                  <a:lnTo>
                    <a:pt x="369" y="0"/>
                  </a:lnTo>
                  <a:lnTo>
                    <a:pt x="376" y="0"/>
                  </a:lnTo>
                  <a:lnTo>
                    <a:pt x="383" y="0"/>
                  </a:lnTo>
                  <a:lnTo>
                    <a:pt x="390" y="0"/>
                  </a:lnTo>
                  <a:lnTo>
                    <a:pt x="397" y="0"/>
                  </a:lnTo>
                  <a:lnTo>
                    <a:pt x="404" y="0"/>
                  </a:lnTo>
                  <a:lnTo>
                    <a:pt x="412" y="0"/>
                  </a:lnTo>
                  <a:lnTo>
                    <a:pt x="419" y="0"/>
                  </a:lnTo>
                  <a:lnTo>
                    <a:pt x="426" y="0"/>
                  </a:lnTo>
                  <a:lnTo>
                    <a:pt x="433" y="0"/>
                  </a:lnTo>
                  <a:lnTo>
                    <a:pt x="440" y="0"/>
                  </a:lnTo>
                  <a:lnTo>
                    <a:pt x="447" y="0"/>
                  </a:lnTo>
                  <a:lnTo>
                    <a:pt x="454" y="0"/>
                  </a:lnTo>
                  <a:lnTo>
                    <a:pt x="461" y="0"/>
                  </a:lnTo>
                  <a:lnTo>
                    <a:pt x="468" y="0"/>
                  </a:lnTo>
                  <a:lnTo>
                    <a:pt x="475" y="0"/>
                  </a:lnTo>
                  <a:lnTo>
                    <a:pt x="482" y="0"/>
                  </a:lnTo>
                  <a:lnTo>
                    <a:pt x="490" y="0"/>
                  </a:lnTo>
                  <a:lnTo>
                    <a:pt x="497" y="0"/>
                  </a:lnTo>
                </a:path>
              </a:pathLst>
            </a:custGeom>
            <a:noFill/>
            <a:ln w="33338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9" name="Rectangle 110">
              <a:extLst>
                <a:ext uri="{FF2B5EF4-FFF2-40B4-BE49-F238E27FC236}">
                  <a16:creationId xmlns:a16="http://schemas.microsoft.com/office/drawing/2014/main" id="{7563090D-3ED0-1100-02BA-2EFF816A00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8" y="2832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910" name="Rectangle 111">
              <a:extLst>
                <a:ext uri="{FF2B5EF4-FFF2-40B4-BE49-F238E27FC236}">
                  <a16:creationId xmlns:a16="http://schemas.microsoft.com/office/drawing/2014/main" id="{20F054DB-0CB7-8E5F-2C64-F672E06F42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22" y="2839"/>
              <a:ext cx="28" cy="28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911" name="Rectangle 112">
              <a:extLst>
                <a:ext uri="{FF2B5EF4-FFF2-40B4-BE49-F238E27FC236}">
                  <a16:creationId xmlns:a16="http://schemas.microsoft.com/office/drawing/2014/main" id="{331A3E0E-2999-927D-8D1D-D19695BC5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8" y="3675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912" name="Rectangle 113">
              <a:extLst>
                <a:ext uri="{FF2B5EF4-FFF2-40B4-BE49-F238E27FC236}">
                  <a16:creationId xmlns:a16="http://schemas.microsoft.com/office/drawing/2014/main" id="{81583D53-3A7A-C103-AF12-BE047E944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3" y="3682"/>
              <a:ext cx="28" cy="29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913" name="Rectangle 114">
              <a:extLst>
                <a:ext uri="{FF2B5EF4-FFF2-40B4-BE49-F238E27FC236}">
                  <a16:creationId xmlns:a16="http://schemas.microsoft.com/office/drawing/2014/main" id="{B783788E-333C-0962-F955-3D5B4735C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" y="3753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914" name="Rectangle 115">
              <a:extLst>
                <a:ext uri="{FF2B5EF4-FFF2-40B4-BE49-F238E27FC236}">
                  <a16:creationId xmlns:a16="http://schemas.microsoft.com/office/drawing/2014/main" id="{5C4F07B6-27C5-0790-598E-230309197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2" y="3760"/>
              <a:ext cx="29" cy="29"/>
            </a:xfrm>
            <a:prstGeom prst="rect">
              <a:avLst/>
            </a:prstGeom>
            <a:noFill/>
            <a:ln w="22225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</p:grpSp>
      <p:grpSp>
        <p:nvGrpSpPr>
          <p:cNvPr id="33797" name="Group 174">
            <a:extLst>
              <a:ext uri="{FF2B5EF4-FFF2-40B4-BE49-F238E27FC236}">
                <a16:creationId xmlns:a16="http://schemas.microsoft.com/office/drawing/2014/main" id="{AB0860BC-70FF-9B45-101E-A2D84777991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495800" y="3394075"/>
            <a:ext cx="4343400" cy="3308350"/>
            <a:chOff x="2688" y="2016"/>
            <a:chExt cx="2736" cy="2084"/>
          </a:xfrm>
        </p:grpSpPr>
        <p:sp>
          <p:nvSpPr>
            <p:cNvPr id="33798" name="AutoShape 173">
              <a:extLst>
                <a:ext uri="{FF2B5EF4-FFF2-40B4-BE49-F238E27FC236}">
                  <a16:creationId xmlns:a16="http://schemas.microsoft.com/office/drawing/2014/main" id="{B14503D6-B2CE-D2CC-3F92-B65897FB746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688" y="2016"/>
              <a:ext cx="2736" cy="2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799" name="Rectangle 175">
              <a:extLst>
                <a:ext uri="{FF2B5EF4-FFF2-40B4-BE49-F238E27FC236}">
                  <a16:creationId xmlns:a16="http://schemas.microsoft.com/office/drawing/2014/main" id="{7F876037-F413-5E3A-9723-2BBF045403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207"/>
              <a:ext cx="2637" cy="1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00" name="Line 176">
              <a:extLst>
                <a:ext uri="{FF2B5EF4-FFF2-40B4-BE49-F238E27FC236}">
                  <a16:creationId xmlns:a16="http://schemas.microsoft.com/office/drawing/2014/main" id="{80BE35ED-85ED-68DA-755C-35B600FB37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5" y="3643"/>
              <a:ext cx="195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1" name="Rectangle 177">
              <a:extLst>
                <a:ext uri="{FF2B5EF4-FFF2-40B4-BE49-F238E27FC236}">
                  <a16:creationId xmlns:a16="http://schemas.microsoft.com/office/drawing/2014/main" id="{94104D33-0755-389F-CFC3-7277AC12A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8" y="3884"/>
              <a:ext cx="26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33802" name="Rectangle 178">
              <a:extLst>
                <a:ext uri="{FF2B5EF4-FFF2-40B4-BE49-F238E27FC236}">
                  <a16:creationId xmlns:a16="http://schemas.microsoft.com/office/drawing/2014/main" id="{BAAE14E9-8CE8-6A83-E172-00160ECC4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2" y="388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33803" name="Line 179">
              <a:extLst>
                <a:ext uri="{FF2B5EF4-FFF2-40B4-BE49-F238E27FC236}">
                  <a16:creationId xmlns:a16="http://schemas.microsoft.com/office/drawing/2014/main" id="{6F3FAC99-D8AC-744D-FE74-AED6E0967C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5" y="2251"/>
              <a:ext cx="195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Line 180">
              <a:extLst>
                <a:ext uri="{FF2B5EF4-FFF2-40B4-BE49-F238E27FC236}">
                  <a16:creationId xmlns:a16="http://schemas.microsoft.com/office/drawing/2014/main" id="{22204A6E-02D9-6FEF-5077-39318999C8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8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5" name="Line 181">
              <a:extLst>
                <a:ext uri="{FF2B5EF4-FFF2-40B4-BE49-F238E27FC236}">
                  <a16:creationId xmlns:a16="http://schemas.microsoft.com/office/drawing/2014/main" id="{76BE4F1A-0F13-5BBB-AC33-5965DE949F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3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6" name="Line 182">
              <a:extLst>
                <a:ext uri="{FF2B5EF4-FFF2-40B4-BE49-F238E27FC236}">
                  <a16:creationId xmlns:a16="http://schemas.microsoft.com/office/drawing/2014/main" id="{7161528B-A511-4FC3-A5FF-E6561FA9D9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64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7" name="Line 183">
              <a:extLst>
                <a:ext uri="{FF2B5EF4-FFF2-40B4-BE49-F238E27FC236}">
                  <a16:creationId xmlns:a16="http://schemas.microsoft.com/office/drawing/2014/main" id="{80CC5187-65A2-7DE0-94DA-6E2518E82C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40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Line 184">
              <a:extLst>
                <a:ext uri="{FF2B5EF4-FFF2-40B4-BE49-F238E27FC236}">
                  <a16:creationId xmlns:a16="http://schemas.microsoft.com/office/drawing/2014/main" id="{1A3798C2-8CCB-F6D9-314D-A2470D25DA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31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Line 185">
              <a:extLst>
                <a:ext uri="{FF2B5EF4-FFF2-40B4-BE49-F238E27FC236}">
                  <a16:creationId xmlns:a16="http://schemas.microsoft.com/office/drawing/2014/main" id="{B91C7A29-461D-B07A-6CB5-1E8D1C5AE6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22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0" name="Line 186">
              <a:extLst>
                <a:ext uri="{FF2B5EF4-FFF2-40B4-BE49-F238E27FC236}">
                  <a16:creationId xmlns:a16="http://schemas.microsoft.com/office/drawing/2014/main" id="{FD3B4C49-5A3D-FDE0-6122-3B90BF8E11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8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1" name="Line 187">
              <a:extLst>
                <a:ext uri="{FF2B5EF4-FFF2-40B4-BE49-F238E27FC236}">
                  <a16:creationId xmlns:a16="http://schemas.microsoft.com/office/drawing/2014/main" id="{89F6B585-1075-35DE-E3E2-5577844BA2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89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2" name="Line 188">
              <a:extLst>
                <a:ext uri="{FF2B5EF4-FFF2-40B4-BE49-F238E27FC236}">
                  <a16:creationId xmlns:a16="http://schemas.microsoft.com/office/drawing/2014/main" id="{22BA805A-F6F2-F463-B773-5405A41626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5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3" name="Line 189">
              <a:extLst>
                <a:ext uri="{FF2B5EF4-FFF2-40B4-BE49-F238E27FC236}">
                  <a16:creationId xmlns:a16="http://schemas.microsoft.com/office/drawing/2014/main" id="{CDF3A5CC-1195-5408-C9E4-66549499D9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6" y="2257"/>
              <a:ext cx="1" cy="137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4" name="Rectangle 190">
              <a:extLst>
                <a:ext uri="{FF2B5EF4-FFF2-40B4-BE49-F238E27FC236}">
                  <a16:creationId xmlns:a16="http://schemas.microsoft.com/office/drawing/2014/main" id="{B3108FE9-0ED0-B33A-41A0-D770C09DD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3693"/>
              <a:ext cx="36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10.600us</a:t>
              </a:r>
              <a:endParaRPr lang="en-US" altLang="en-US"/>
            </a:p>
          </p:txBody>
        </p:sp>
        <p:sp>
          <p:nvSpPr>
            <p:cNvPr id="33815" name="Line 191">
              <a:extLst>
                <a:ext uri="{FF2B5EF4-FFF2-40B4-BE49-F238E27FC236}">
                  <a16:creationId xmlns:a16="http://schemas.microsoft.com/office/drawing/2014/main" id="{AF6A2F97-F246-2DE6-3B8C-4C686D4125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5" y="3636"/>
              <a:ext cx="1" cy="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6" name="Rectangle 192">
              <a:extLst>
                <a:ext uri="{FF2B5EF4-FFF2-40B4-BE49-F238E27FC236}">
                  <a16:creationId xmlns:a16="http://schemas.microsoft.com/office/drawing/2014/main" id="{AC368743-5B79-A9AD-A371-E5E3B496AD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693"/>
              <a:ext cx="36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10.620us</a:t>
              </a:r>
              <a:endParaRPr lang="en-US" altLang="en-US"/>
            </a:p>
          </p:txBody>
        </p:sp>
        <p:sp>
          <p:nvSpPr>
            <p:cNvPr id="33817" name="Line 193">
              <a:extLst>
                <a:ext uri="{FF2B5EF4-FFF2-40B4-BE49-F238E27FC236}">
                  <a16:creationId xmlns:a16="http://schemas.microsoft.com/office/drawing/2014/main" id="{C3584335-2D1A-0F82-82D2-9DAD84B626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06" y="3636"/>
              <a:ext cx="1" cy="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Rectangle 194">
              <a:extLst>
                <a:ext uri="{FF2B5EF4-FFF2-40B4-BE49-F238E27FC236}">
                  <a16:creationId xmlns:a16="http://schemas.microsoft.com/office/drawing/2014/main" id="{6C81CF92-6B15-D81E-AD8E-8C69F22F21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3693"/>
              <a:ext cx="36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10.583us</a:t>
              </a:r>
              <a:endParaRPr lang="en-US" altLang="en-US"/>
            </a:p>
          </p:txBody>
        </p:sp>
        <p:sp>
          <p:nvSpPr>
            <p:cNvPr id="33819" name="Line 195">
              <a:extLst>
                <a:ext uri="{FF2B5EF4-FFF2-40B4-BE49-F238E27FC236}">
                  <a16:creationId xmlns:a16="http://schemas.microsoft.com/office/drawing/2014/main" id="{323F6FAA-52FC-F4E3-5BAD-F165E1CE9A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5" y="3636"/>
              <a:ext cx="1" cy="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0" name="Rectangle 196">
              <a:extLst>
                <a:ext uri="{FF2B5EF4-FFF2-40B4-BE49-F238E27FC236}">
                  <a16:creationId xmlns:a16="http://schemas.microsoft.com/office/drawing/2014/main" id="{204B39A9-F632-2C64-7EEE-947115782A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3789"/>
              <a:ext cx="2591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21" name="Rectangle 197">
              <a:extLst>
                <a:ext uri="{FF2B5EF4-FFF2-40B4-BE49-F238E27FC236}">
                  <a16:creationId xmlns:a16="http://schemas.microsoft.com/office/drawing/2014/main" id="{40436888-B432-A112-21B9-5F4B63132A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9" y="3827"/>
              <a:ext cx="39" cy="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22" name="Rectangle 198">
              <a:extLst>
                <a:ext uri="{FF2B5EF4-FFF2-40B4-BE49-F238E27FC236}">
                  <a16:creationId xmlns:a16="http://schemas.microsoft.com/office/drawing/2014/main" id="{65B314A3-C69E-0D82-076E-435E6C512C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5" y="3827"/>
              <a:ext cx="27" cy="25"/>
            </a:xfrm>
            <a:prstGeom prst="rect">
              <a:avLst/>
            </a:prstGeom>
            <a:noFill/>
            <a:ln w="11113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23" name="Rectangle 199">
              <a:extLst>
                <a:ext uri="{FF2B5EF4-FFF2-40B4-BE49-F238E27FC236}">
                  <a16:creationId xmlns:a16="http://schemas.microsoft.com/office/drawing/2014/main" id="{356606CA-8A49-E5CE-FE1A-A48917D29C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1" y="3789"/>
              <a:ext cx="19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I(D1)</a:t>
              </a:r>
              <a:endParaRPr lang="en-US" altLang="en-US"/>
            </a:p>
          </p:txBody>
        </p:sp>
        <p:sp>
          <p:nvSpPr>
            <p:cNvPr id="33824" name="Line 200">
              <a:extLst>
                <a:ext uri="{FF2B5EF4-FFF2-40B4-BE49-F238E27FC236}">
                  <a16:creationId xmlns:a16="http://schemas.microsoft.com/office/drawing/2014/main" id="{4928662F-BE5B-D35A-1B39-139A8A4662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73" y="2251"/>
              <a:ext cx="1" cy="139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5" name="Line 201">
              <a:extLst>
                <a:ext uri="{FF2B5EF4-FFF2-40B4-BE49-F238E27FC236}">
                  <a16:creationId xmlns:a16="http://schemas.microsoft.com/office/drawing/2014/main" id="{A24FC7FE-BA5A-96A3-265D-3886523E6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3376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6" name="Line 202">
              <a:extLst>
                <a:ext uri="{FF2B5EF4-FFF2-40B4-BE49-F238E27FC236}">
                  <a16:creationId xmlns:a16="http://schemas.microsoft.com/office/drawing/2014/main" id="{722399AC-82B5-D050-B4A5-1FF73F3CDB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3242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7" name="Line 203">
              <a:extLst>
                <a:ext uri="{FF2B5EF4-FFF2-40B4-BE49-F238E27FC236}">
                  <a16:creationId xmlns:a16="http://schemas.microsoft.com/office/drawing/2014/main" id="{2FCBBE16-74A3-C428-7A57-B07D38EC26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3109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8" name="Line 204">
              <a:extLst>
                <a:ext uri="{FF2B5EF4-FFF2-40B4-BE49-F238E27FC236}">
                  <a16:creationId xmlns:a16="http://schemas.microsoft.com/office/drawing/2014/main" id="{C5E3C325-7770-AE72-B79C-B390EAE8CC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2842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9" name="Line 205">
              <a:extLst>
                <a:ext uri="{FF2B5EF4-FFF2-40B4-BE49-F238E27FC236}">
                  <a16:creationId xmlns:a16="http://schemas.microsoft.com/office/drawing/2014/main" id="{F5DE690E-7F94-029F-84F6-96101CD567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2709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0" name="Line 206">
              <a:extLst>
                <a:ext uri="{FF2B5EF4-FFF2-40B4-BE49-F238E27FC236}">
                  <a16:creationId xmlns:a16="http://schemas.microsoft.com/office/drawing/2014/main" id="{CABBE728-57E4-1ABC-1B97-1B8A0D1DE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2575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1" name="Line 207">
              <a:extLst>
                <a:ext uri="{FF2B5EF4-FFF2-40B4-BE49-F238E27FC236}">
                  <a16:creationId xmlns:a16="http://schemas.microsoft.com/office/drawing/2014/main" id="{433BB8D2-B68B-CF07-E916-04C01EB8CA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2302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2" name="Line 208">
              <a:extLst>
                <a:ext uri="{FF2B5EF4-FFF2-40B4-BE49-F238E27FC236}">
                  <a16:creationId xmlns:a16="http://schemas.microsoft.com/office/drawing/2014/main" id="{4305EFC9-6A5A-7C2A-C067-985451496F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3509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3" name="Line 209">
              <a:extLst>
                <a:ext uri="{FF2B5EF4-FFF2-40B4-BE49-F238E27FC236}">
                  <a16:creationId xmlns:a16="http://schemas.microsoft.com/office/drawing/2014/main" id="{2BA13D36-3BFE-462E-CF9C-68B35D6902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2975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4" name="Line 210">
              <a:extLst>
                <a:ext uri="{FF2B5EF4-FFF2-40B4-BE49-F238E27FC236}">
                  <a16:creationId xmlns:a16="http://schemas.microsoft.com/office/drawing/2014/main" id="{507339ED-7BDD-FA1D-3EA2-A0A925758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2" y="2435"/>
              <a:ext cx="19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5" name="Rectangle 211">
              <a:extLst>
                <a:ext uri="{FF2B5EF4-FFF2-40B4-BE49-F238E27FC236}">
                  <a16:creationId xmlns:a16="http://schemas.microsoft.com/office/drawing/2014/main" id="{4A99377D-9A2F-CD6A-FA7E-CFBBC7E4F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3" y="3465"/>
              <a:ext cx="30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-200mA</a:t>
              </a:r>
              <a:endParaRPr lang="en-US" altLang="en-US"/>
            </a:p>
          </p:txBody>
        </p:sp>
        <p:sp>
          <p:nvSpPr>
            <p:cNvPr id="33836" name="Line 212">
              <a:extLst>
                <a:ext uri="{FF2B5EF4-FFF2-40B4-BE49-F238E27FC236}">
                  <a16:creationId xmlns:a16="http://schemas.microsoft.com/office/drawing/2014/main" id="{F5FE88FA-563F-3107-D33A-547009CB77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3509"/>
              <a:ext cx="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7" name="Rectangle 213">
              <a:extLst>
                <a:ext uri="{FF2B5EF4-FFF2-40B4-BE49-F238E27FC236}">
                  <a16:creationId xmlns:a16="http://schemas.microsoft.com/office/drawing/2014/main" id="{275BF3CB-C0FC-CD62-CBBC-3054EF40D5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4" y="2931"/>
              <a:ext cx="10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33838" name="Line 214">
              <a:extLst>
                <a:ext uri="{FF2B5EF4-FFF2-40B4-BE49-F238E27FC236}">
                  <a16:creationId xmlns:a16="http://schemas.microsoft.com/office/drawing/2014/main" id="{EF5903D0-E533-4C75-F4F7-05847B1A63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2975"/>
              <a:ext cx="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39" name="Rectangle 215">
              <a:extLst>
                <a:ext uri="{FF2B5EF4-FFF2-40B4-BE49-F238E27FC236}">
                  <a16:creationId xmlns:a16="http://schemas.microsoft.com/office/drawing/2014/main" id="{A7C42955-273F-56E0-0661-B18BD9BC3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6" y="2391"/>
              <a:ext cx="27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  <a:latin typeface="system" charset="0"/>
                </a:rPr>
                <a:t>200mA</a:t>
              </a:r>
              <a:endParaRPr lang="en-US" altLang="en-US"/>
            </a:p>
          </p:txBody>
        </p:sp>
        <p:sp>
          <p:nvSpPr>
            <p:cNvPr id="33840" name="Line 216">
              <a:extLst>
                <a:ext uri="{FF2B5EF4-FFF2-40B4-BE49-F238E27FC236}">
                  <a16:creationId xmlns:a16="http://schemas.microsoft.com/office/drawing/2014/main" id="{97785BF0-D0F2-5F0C-FA85-14102FD1F0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2" y="2435"/>
              <a:ext cx="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41" name="Line 217">
              <a:extLst>
                <a:ext uri="{FF2B5EF4-FFF2-40B4-BE49-F238E27FC236}">
                  <a16:creationId xmlns:a16="http://schemas.microsoft.com/office/drawing/2014/main" id="{A63AF6A6-D354-BA6F-AEA5-D74C3DB1D1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5" y="2251"/>
              <a:ext cx="1" cy="139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42" name="Freeform 218">
              <a:extLst>
                <a:ext uri="{FF2B5EF4-FFF2-40B4-BE49-F238E27FC236}">
                  <a16:creationId xmlns:a16="http://schemas.microsoft.com/office/drawing/2014/main" id="{A48D65C5-400A-0835-942E-25B6D74BF2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6" y="2251"/>
              <a:ext cx="1667" cy="1328"/>
            </a:xfrm>
            <a:custGeom>
              <a:avLst/>
              <a:gdLst>
                <a:gd name="T0" fmla="*/ 0 w 1667"/>
                <a:gd name="T1" fmla="*/ 0 h 1328"/>
                <a:gd name="T2" fmla="*/ 26 w 1667"/>
                <a:gd name="T3" fmla="*/ 38 h 1328"/>
                <a:gd name="T4" fmla="*/ 65 w 1667"/>
                <a:gd name="T5" fmla="*/ 89 h 1328"/>
                <a:gd name="T6" fmla="*/ 98 w 1667"/>
                <a:gd name="T7" fmla="*/ 140 h 1328"/>
                <a:gd name="T8" fmla="*/ 138 w 1667"/>
                <a:gd name="T9" fmla="*/ 191 h 1328"/>
                <a:gd name="T10" fmla="*/ 178 w 1667"/>
                <a:gd name="T11" fmla="*/ 242 h 1328"/>
                <a:gd name="T12" fmla="*/ 217 w 1667"/>
                <a:gd name="T13" fmla="*/ 299 h 1328"/>
                <a:gd name="T14" fmla="*/ 250 w 1667"/>
                <a:gd name="T15" fmla="*/ 350 h 1328"/>
                <a:gd name="T16" fmla="*/ 290 w 1667"/>
                <a:gd name="T17" fmla="*/ 407 h 1328"/>
                <a:gd name="T18" fmla="*/ 329 w 1667"/>
                <a:gd name="T19" fmla="*/ 464 h 1328"/>
                <a:gd name="T20" fmla="*/ 369 w 1667"/>
                <a:gd name="T21" fmla="*/ 521 h 1328"/>
                <a:gd name="T22" fmla="*/ 402 w 1667"/>
                <a:gd name="T23" fmla="*/ 578 h 1328"/>
                <a:gd name="T24" fmla="*/ 441 w 1667"/>
                <a:gd name="T25" fmla="*/ 642 h 1328"/>
                <a:gd name="T26" fmla="*/ 481 w 1667"/>
                <a:gd name="T27" fmla="*/ 705 h 1328"/>
                <a:gd name="T28" fmla="*/ 520 w 1667"/>
                <a:gd name="T29" fmla="*/ 763 h 1328"/>
                <a:gd name="T30" fmla="*/ 553 w 1667"/>
                <a:gd name="T31" fmla="*/ 826 h 1328"/>
                <a:gd name="T32" fmla="*/ 593 w 1667"/>
                <a:gd name="T33" fmla="*/ 890 h 1328"/>
                <a:gd name="T34" fmla="*/ 632 w 1667"/>
                <a:gd name="T35" fmla="*/ 953 h 1328"/>
                <a:gd name="T36" fmla="*/ 665 w 1667"/>
                <a:gd name="T37" fmla="*/ 1023 h 1328"/>
                <a:gd name="T38" fmla="*/ 705 w 1667"/>
                <a:gd name="T39" fmla="*/ 1087 h 1328"/>
                <a:gd name="T40" fmla="*/ 744 w 1667"/>
                <a:gd name="T41" fmla="*/ 1150 h 1328"/>
                <a:gd name="T42" fmla="*/ 784 w 1667"/>
                <a:gd name="T43" fmla="*/ 1214 h 1328"/>
                <a:gd name="T44" fmla="*/ 817 w 1667"/>
                <a:gd name="T45" fmla="*/ 1277 h 1328"/>
                <a:gd name="T46" fmla="*/ 857 w 1667"/>
                <a:gd name="T47" fmla="*/ 1328 h 1328"/>
                <a:gd name="T48" fmla="*/ 896 w 1667"/>
                <a:gd name="T49" fmla="*/ 1284 h 1328"/>
                <a:gd name="T50" fmla="*/ 916 w 1667"/>
                <a:gd name="T51" fmla="*/ 254 h 1328"/>
                <a:gd name="T52" fmla="*/ 922 w 1667"/>
                <a:gd name="T53" fmla="*/ 680 h 1328"/>
                <a:gd name="T54" fmla="*/ 929 w 1667"/>
                <a:gd name="T55" fmla="*/ 756 h 1328"/>
                <a:gd name="T56" fmla="*/ 936 w 1667"/>
                <a:gd name="T57" fmla="*/ 731 h 1328"/>
                <a:gd name="T58" fmla="*/ 942 w 1667"/>
                <a:gd name="T59" fmla="*/ 718 h 1328"/>
                <a:gd name="T60" fmla="*/ 955 w 1667"/>
                <a:gd name="T61" fmla="*/ 724 h 1328"/>
                <a:gd name="T62" fmla="*/ 969 w 1667"/>
                <a:gd name="T63" fmla="*/ 724 h 1328"/>
                <a:gd name="T64" fmla="*/ 995 w 1667"/>
                <a:gd name="T65" fmla="*/ 724 h 1328"/>
                <a:gd name="T66" fmla="*/ 1035 w 1667"/>
                <a:gd name="T67" fmla="*/ 724 h 1328"/>
                <a:gd name="T68" fmla="*/ 1074 w 1667"/>
                <a:gd name="T69" fmla="*/ 724 h 1328"/>
                <a:gd name="T70" fmla="*/ 1107 w 1667"/>
                <a:gd name="T71" fmla="*/ 724 h 1328"/>
                <a:gd name="T72" fmla="*/ 1147 w 1667"/>
                <a:gd name="T73" fmla="*/ 724 h 1328"/>
                <a:gd name="T74" fmla="*/ 1186 w 1667"/>
                <a:gd name="T75" fmla="*/ 724 h 1328"/>
                <a:gd name="T76" fmla="*/ 1226 w 1667"/>
                <a:gd name="T77" fmla="*/ 724 h 1328"/>
                <a:gd name="T78" fmla="*/ 1259 w 1667"/>
                <a:gd name="T79" fmla="*/ 724 h 1328"/>
                <a:gd name="T80" fmla="*/ 1298 w 1667"/>
                <a:gd name="T81" fmla="*/ 724 h 1328"/>
                <a:gd name="T82" fmla="*/ 1338 w 1667"/>
                <a:gd name="T83" fmla="*/ 724 h 1328"/>
                <a:gd name="T84" fmla="*/ 1371 w 1667"/>
                <a:gd name="T85" fmla="*/ 724 h 1328"/>
                <a:gd name="T86" fmla="*/ 1410 w 1667"/>
                <a:gd name="T87" fmla="*/ 724 h 1328"/>
                <a:gd name="T88" fmla="*/ 1450 w 1667"/>
                <a:gd name="T89" fmla="*/ 724 h 1328"/>
                <a:gd name="T90" fmla="*/ 1489 w 1667"/>
                <a:gd name="T91" fmla="*/ 724 h 1328"/>
                <a:gd name="T92" fmla="*/ 1522 w 1667"/>
                <a:gd name="T93" fmla="*/ 724 h 1328"/>
                <a:gd name="T94" fmla="*/ 1562 w 1667"/>
                <a:gd name="T95" fmla="*/ 724 h 1328"/>
                <a:gd name="T96" fmla="*/ 1602 w 1667"/>
                <a:gd name="T97" fmla="*/ 724 h 1328"/>
                <a:gd name="T98" fmla="*/ 1641 w 1667"/>
                <a:gd name="T99" fmla="*/ 724 h 1328"/>
                <a:gd name="T100" fmla="*/ 1667 w 1667"/>
                <a:gd name="T101" fmla="*/ 724 h 132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667" h="1328">
                  <a:moveTo>
                    <a:pt x="0" y="0"/>
                  </a:moveTo>
                  <a:lnTo>
                    <a:pt x="26" y="38"/>
                  </a:lnTo>
                  <a:lnTo>
                    <a:pt x="65" y="89"/>
                  </a:lnTo>
                  <a:lnTo>
                    <a:pt x="98" y="140"/>
                  </a:lnTo>
                  <a:lnTo>
                    <a:pt x="138" y="191"/>
                  </a:lnTo>
                  <a:lnTo>
                    <a:pt x="178" y="242"/>
                  </a:lnTo>
                  <a:lnTo>
                    <a:pt x="217" y="299"/>
                  </a:lnTo>
                  <a:lnTo>
                    <a:pt x="250" y="350"/>
                  </a:lnTo>
                  <a:lnTo>
                    <a:pt x="290" y="407"/>
                  </a:lnTo>
                  <a:lnTo>
                    <a:pt x="329" y="464"/>
                  </a:lnTo>
                  <a:lnTo>
                    <a:pt x="369" y="521"/>
                  </a:lnTo>
                  <a:lnTo>
                    <a:pt x="402" y="578"/>
                  </a:lnTo>
                  <a:lnTo>
                    <a:pt x="441" y="642"/>
                  </a:lnTo>
                  <a:lnTo>
                    <a:pt x="481" y="705"/>
                  </a:lnTo>
                  <a:lnTo>
                    <a:pt x="520" y="763"/>
                  </a:lnTo>
                  <a:lnTo>
                    <a:pt x="553" y="826"/>
                  </a:lnTo>
                  <a:lnTo>
                    <a:pt x="593" y="890"/>
                  </a:lnTo>
                  <a:lnTo>
                    <a:pt x="632" y="953"/>
                  </a:lnTo>
                  <a:lnTo>
                    <a:pt x="665" y="1023"/>
                  </a:lnTo>
                  <a:lnTo>
                    <a:pt x="705" y="1087"/>
                  </a:lnTo>
                  <a:lnTo>
                    <a:pt x="744" y="1150"/>
                  </a:lnTo>
                  <a:lnTo>
                    <a:pt x="784" y="1214"/>
                  </a:lnTo>
                  <a:lnTo>
                    <a:pt x="817" y="1277"/>
                  </a:lnTo>
                  <a:lnTo>
                    <a:pt x="857" y="1328"/>
                  </a:lnTo>
                  <a:lnTo>
                    <a:pt x="896" y="1284"/>
                  </a:lnTo>
                  <a:lnTo>
                    <a:pt x="916" y="254"/>
                  </a:lnTo>
                  <a:lnTo>
                    <a:pt x="922" y="680"/>
                  </a:lnTo>
                  <a:lnTo>
                    <a:pt x="929" y="756"/>
                  </a:lnTo>
                  <a:lnTo>
                    <a:pt x="936" y="731"/>
                  </a:lnTo>
                  <a:lnTo>
                    <a:pt x="942" y="718"/>
                  </a:lnTo>
                  <a:lnTo>
                    <a:pt x="955" y="724"/>
                  </a:lnTo>
                  <a:lnTo>
                    <a:pt x="969" y="724"/>
                  </a:lnTo>
                  <a:lnTo>
                    <a:pt x="995" y="724"/>
                  </a:lnTo>
                  <a:lnTo>
                    <a:pt x="1035" y="724"/>
                  </a:lnTo>
                  <a:lnTo>
                    <a:pt x="1074" y="724"/>
                  </a:lnTo>
                  <a:lnTo>
                    <a:pt x="1107" y="724"/>
                  </a:lnTo>
                  <a:lnTo>
                    <a:pt x="1147" y="724"/>
                  </a:lnTo>
                  <a:lnTo>
                    <a:pt x="1186" y="724"/>
                  </a:lnTo>
                  <a:lnTo>
                    <a:pt x="1226" y="724"/>
                  </a:lnTo>
                  <a:lnTo>
                    <a:pt x="1259" y="724"/>
                  </a:lnTo>
                  <a:lnTo>
                    <a:pt x="1298" y="724"/>
                  </a:lnTo>
                  <a:lnTo>
                    <a:pt x="1338" y="724"/>
                  </a:lnTo>
                  <a:lnTo>
                    <a:pt x="1371" y="724"/>
                  </a:lnTo>
                  <a:lnTo>
                    <a:pt x="1410" y="724"/>
                  </a:lnTo>
                  <a:lnTo>
                    <a:pt x="1450" y="724"/>
                  </a:lnTo>
                  <a:lnTo>
                    <a:pt x="1489" y="724"/>
                  </a:lnTo>
                  <a:lnTo>
                    <a:pt x="1522" y="724"/>
                  </a:lnTo>
                  <a:lnTo>
                    <a:pt x="1562" y="724"/>
                  </a:lnTo>
                  <a:lnTo>
                    <a:pt x="1602" y="724"/>
                  </a:lnTo>
                  <a:lnTo>
                    <a:pt x="1641" y="724"/>
                  </a:lnTo>
                  <a:lnTo>
                    <a:pt x="1667" y="724"/>
                  </a:lnTo>
                </a:path>
              </a:pathLst>
            </a:custGeom>
            <a:noFill/>
            <a:ln w="31750">
              <a:solidFill>
                <a:srgbClr val="00AA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43" name="Rectangle 219">
              <a:extLst>
                <a:ext uri="{FF2B5EF4-FFF2-40B4-BE49-F238E27FC236}">
                  <a16:creationId xmlns:a16="http://schemas.microsoft.com/office/drawing/2014/main" id="{81D49CF3-F5EA-ACEA-C0C8-09CA73A482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2" y="2277"/>
              <a:ext cx="53" cy="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44" name="Rectangle 220">
              <a:extLst>
                <a:ext uri="{FF2B5EF4-FFF2-40B4-BE49-F238E27FC236}">
                  <a16:creationId xmlns:a16="http://schemas.microsoft.com/office/drawing/2014/main" id="{6D2F9961-8489-9D91-FF45-61A76416E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5" y="2283"/>
              <a:ext cx="27" cy="25"/>
            </a:xfrm>
            <a:prstGeom prst="rect">
              <a:avLst/>
            </a:prstGeom>
            <a:noFill/>
            <a:ln w="20638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45" name="Rectangle 221">
              <a:extLst>
                <a:ext uri="{FF2B5EF4-FFF2-40B4-BE49-F238E27FC236}">
                  <a16:creationId xmlns:a16="http://schemas.microsoft.com/office/drawing/2014/main" id="{C7E9859F-7E1A-3C8A-426F-C98D81FA2E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918"/>
              <a:ext cx="53" cy="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46" name="Rectangle 222">
              <a:extLst>
                <a:ext uri="{FF2B5EF4-FFF2-40B4-BE49-F238E27FC236}">
                  <a16:creationId xmlns:a16="http://schemas.microsoft.com/office/drawing/2014/main" id="{E7DC031D-D1AA-A06B-CA5C-F7E2CCE16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0" y="2925"/>
              <a:ext cx="27" cy="25"/>
            </a:xfrm>
            <a:prstGeom prst="rect">
              <a:avLst/>
            </a:prstGeom>
            <a:noFill/>
            <a:ln w="20638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47" name="Rectangle 223">
              <a:extLst>
                <a:ext uri="{FF2B5EF4-FFF2-40B4-BE49-F238E27FC236}">
                  <a16:creationId xmlns:a16="http://schemas.microsoft.com/office/drawing/2014/main" id="{9850B1CD-D848-E9B2-ECA9-A54257364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3" y="3535"/>
              <a:ext cx="52" cy="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48" name="Rectangle 224">
              <a:extLst>
                <a:ext uri="{FF2B5EF4-FFF2-40B4-BE49-F238E27FC236}">
                  <a16:creationId xmlns:a16="http://schemas.microsoft.com/office/drawing/2014/main" id="{BFBD0479-C582-A221-4A1E-68DB9F06A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6" y="3541"/>
              <a:ext cx="26" cy="25"/>
            </a:xfrm>
            <a:prstGeom prst="rect">
              <a:avLst/>
            </a:prstGeom>
            <a:noFill/>
            <a:ln w="20638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49" name="Rectangle 225">
              <a:extLst>
                <a:ext uri="{FF2B5EF4-FFF2-40B4-BE49-F238E27FC236}">
                  <a16:creationId xmlns:a16="http://schemas.microsoft.com/office/drawing/2014/main" id="{19C06958-B0DB-F5D9-FD1A-091C1AEFA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9" y="2766"/>
              <a:ext cx="53" cy="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50" name="Rectangle 226">
              <a:extLst>
                <a:ext uri="{FF2B5EF4-FFF2-40B4-BE49-F238E27FC236}">
                  <a16:creationId xmlns:a16="http://schemas.microsoft.com/office/drawing/2014/main" id="{E940C6D7-12BF-5D05-3615-8A15D51BD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2772"/>
              <a:ext cx="26" cy="26"/>
            </a:xfrm>
            <a:prstGeom prst="rect">
              <a:avLst/>
            </a:prstGeom>
            <a:noFill/>
            <a:ln w="20638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51" name="Rectangle 227">
              <a:extLst>
                <a:ext uri="{FF2B5EF4-FFF2-40B4-BE49-F238E27FC236}">
                  <a16:creationId xmlns:a16="http://schemas.microsoft.com/office/drawing/2014/main" id="{70F1D449-896B-AE38-595C-AF69EF57EB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9" y="2982"/>
              <a:ext cx="52" cy="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3852" name="Rectangle 228">
              <a:extLst>
                <a:ext uri="{FF2B5EF4-FFF2-40B4-BE49-F238E27FC236}">
                  <a16:creationId xmlns:a16="http://schemas.microsoft.com/office/drawing/2014/main" id="{22D41118-A689-1AEA-3DA2-4EC146714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2988"/>
              <a:ext cx="26" cy="26"/>
            </a:xfrm>
            <a:prstGeom prst="rect">
              <a:avLst/>
            </a:prstGeom>
            <a:noFill/>
            <a:ln w="20638">
              <a:solidFill>
                <a:srgbClr val="00AA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</p:grp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11A957AA-C9F5-1B36-294C-4B1EA95CE4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urvey of Commercial Power Diodes</a:t>
            </a: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E7CC7526-6D34-5EE6-9B5F-73BD2A8829E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endParaRPr lang="en-US" sz="12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34819" name="Picture 7">
            <a:extLst>
              <a:ext uri="{FF2B5EF4-FFF2-40B4-BE49-F238E27FC236}">
                <a16:creationId xmlns:a16="http://schemas.microsoft.com/office/drawing/2014/main" id="{D4EC57ED-AF33-4BA0-6F15-E00F853BA4FD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28725"/>
            <a:ext cx="8458200" cy="5476875"/>
          </a:xfr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D8E7483D-CCD4-B816-DA05-65FE164DB3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General Comments on Power Diodes</a:t>
            </a:r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61BB8CD3-E5CA-4778-B187-0746220872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35843" name="Rectangle 6">
            <a:extLst>
              <a:ext uri="{FF2B5EF4-FFF2-40B4-BE49-F238E27FC236}">
                <a16:creationId xmlns:a16="http://schemas.microsoft.com/office/drawing/2014/main" id="{D336871F-C8B1-A6DD-BA60-F08DAE65F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838200"/>
            <a:ext cx="83058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Inverse Relationship between Blocking voltage/Forward current and reverse recovery time/forward voltage drop</a:t>
            </a:r>
          </a:p>
          <a:p>
            <a:r>
              <a:rPr lang="en-US" altLang="en-US" b="1">
                <a:solidFill>
                  <a:srgbClr val="FF0000"/>
                </a:solidFill>
              </a:rPr>
              <a:t>Generally, Diode turn on fast enough to be considered ideal</a:t>
            </a:r>
          </a:p>
          <a:p>
            <a:r>
              <a:rPr lang="en-US" altLang="en-US" b="1"/>
              <a:t>Device turn off generally considered ideal but can effect circuit operation</a:t>
            </a:r>
          </a:p>
          <a:p>
            <a:pPr lvl="1"/>
            <a:r>
              <a:rPr lang="en-US" altLang="en-US" b="1"/>
              <a:t>Diode turn off means negative current needed to remove stored charge</a:t>
            </a:r>
          </a:p>
          <a:p>
            <a:pPr lvl="2"/>
            <a:r>
              <a:rPr lang="en-US" altLang="en-US" sz="2400" b="1"/>
              <a:t>This charge removal is required for device turn off</a:t>
            </a:r>
          </a:p>
          <a:p>
            <a:pPr lvl="2"/>
            <a:r>
              <a:rPr lang="en-US" altLang="en-US" sz="2400" b="1"/>
              <a:t>In some instances, this negative current and delay can have an effect on circuit operation</a:t>
            </a:r>
          </a:p>
          <a:p>
            <a:pPr lvl="2"/>
            <a:r>
              <a:rPr lang="en-US" altLang="en-US" sz="2400" b="1"/>
              <a:t>Can result in inductive ringing (particularly when fast recovery used in an inductive environment)</a:t>
            </a:r>
          </a:p>
          <a:p>
            <a:r>
              <a:rPr lang="en-US" altLang="en-US" b="1">
                <a:solidFill>
                  <a:srgbClr val="FF0000"/>
                </a:solidFill>
              </a:rPr>
              <a:t>When</a:t>
            </a:r>
            <a:r>
              <a:rPr lang="en-US" altLang="en-US" b="1"/>
              <a:t> </a:t>
            </a:r>
            <a:r>
              <a:rPr lang="en-US" altLang="en-US" b="1">
                <a:solidFill>
                  <a:srgbClr val="FF0000"/>
                </a:solidFill>
              </a:rPr>
              <a:t>required, series diodes add to blocking capability</a:t>
            </a:r>
          </a:p>
          <a:p>
            <a:endParaRPr lang="en-US" altLang="en-US" b="1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3B44A325-C835-E8AD-6449-B4D3661452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Thyristors - Overview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2E12C99F-4C4E-1075-F3D1-C7B11906A3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36867" name="Rectangle 6">
            <a:extLst>
              <a:ext uri="{FF2B5EF4-FFF2-40B4-BE49-F238E27FC236}">
                <a16:creationId xmlns:a16="http://schemas.microsoft.com/office/drawing/2014/main" id="{0204C4FA-CF41-B140-E2F1-A9C74EAE7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14400"/>
            <a:ext cx="83058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Thyristors</a:t>
            </a:r>
          </a:p>
          <a:p>
            <a:pPr lvl="1"/>
            <a:r>
              <a:rPr lang="ja-JP" altLang="en-US" b="1">
                <a:latin typeface="Arial" panose="020B0604020202020204" pitchFamily="34" charset="0"/>
              </a:rPr>
              <a:t>“</a:t>
            </a:r>
            <a:r>
              <a:rPr lang="en-US" altLang="ja-JP" b="1"/>
              <a:t>Controlled diode</a:t>
            </a:r>
            <a:r>
              <a:rPr lang="ja-JP" altLang="en-US" b="1">
                <a:latin typeface="Arial" panose="020B0604020202020204" pitchFamily="34" charset="0"/>
              </a:rPr>
              <a:t>”</a:t>
            </a:r>
            <a:endParaRPr lang="en-US" altLang="ja-JP" b="1"/>
          </a:p>
          <a:p>
            <a:pPr lvl="1"/>
            <a:r>
              <a:rPr lang="en-US" altLang="en-US" b="1"/>
              <a:t>In off state, can block positive forward polarity voltage and thus not conduct</a:t>
            </a:r>
          </a:p>
          <a:p>
            <a:pPr lvl="1"/>
            <a:r>
              <a:rPr lang="en-US" altLang="en-US" b="1"/>
              <a:t>Can be trigger into the on state by providing a short pulse of gate current provided that device is in forward blocking state</a:t>
            </a:r>
          </a:p>
          <a:p>
            <a:pPr lvl="1"/>
            <a:r>
              <a:rPr lang="en-US" altLang="en-US" b="1"/>
              <a:t>Once device begins to conduct, it is LATCHED on and gate current can be removed</a:t>
            </a:r>
          </a:p>
          <a:p>
            <a:endParaRPr lang="en-US" altLang="en-US" b="1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94C65CA8-72BF-1B2A-5587-1BAA03652B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Thyristors -SCR</a:t>
            </a:r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0B95E9EC-102C-17ED-0A1A-D3B470FA8B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37891" name="Rectangle 4">
            <a:extLst>
              <a:ext uri="{FF2B5EF4-FFF2-40B4-BE49-F238E27FC236}">
                <a16:creationId xmlns:a16="http://schemas.microsoft.com/office/drawing/2014/main" id="{8F88EC95-FCF4-3AD7-CFF1-D7ACFE6B1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914400"/>
            <a:ext cx="72390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Silicon Controlled Rectifier</a:t>
            </a:r>
          </a:p>
          <a:p>
            <a:pPr lvl="1"/>
            <a:r>
              <a:rPr lang="en-US" altLang="en-US" b="1"/>
              <a:t>Once device begins to conduct, it is LATCHED on and gate current can be removed</a:t>
            </a:r>
          </a:p>
          <a:p>
            <a:pPr lvl="1"/>
            <a:r>
              <a:rPr lang="en-US" altLang="en-US" b="1"/>
              <a:t>Cannot be turned off by active control (activity at gate)</a:t>
            </a:r>
          </a:p>
          <a:p>
            <a:pPr lvl="1"/>
            <a:r>
              <a:rPr lang="en-US" altLang="en-US" b="1"/>
              <a:t>When current reduces and tries to go to negative, device turns off</a:t>
            </a:r>
          </a:p>
          <a:p>
            <a:pPr lvl="1"/>
            <a:r>
              <a:rPr lang="en-US" altLang="en-US" b="1"/>
              <a:t>External circuit must reverse bias the SCR to achieve turn off</a:t>
            </a:r>
          </a:p>
          <a:p>
            <a:pPr lvl="1"/>
            <a:r>
              <a:rPr lang="en-US" altLang="en-US" b="1"/>
              <a:t>After turn off, gate regains control allowing active turn on once the device is in forward blocking state</a:t>
            </a:r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graphicFrame>
        <p:nvGraphicFramePr>
          <p:cNvPr id="37892" name="Object 5">
            <a:extLst>
              <a:ext uri="{FF2B5EF4-FFF2-40B4-BE49-F238E27FC236}">
                <a16:creationId xmlns:a16="http://schemas.microsoft.com/office/drawing/2014/main" id="{4946FEE0-3C0A-E239-3A13-5C5DCC9DA3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828800"/>
          <a:ext cx="212566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89100" imgH="2235200" progId="Visio.Drawing.6">
                  <p:embed/>
                </p:oleObj>
              </mc:Choice>
              <mc:Fallback>
                <p:oleObj name="VISIO" r:id="rId2" imgW="1689100" imgH="2235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28800"/>
                        <a:ext cx="212566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EE49EFB2-77EF-5A16-403B-E76AAF42F9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Thyristors -SCR Symbol and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Terminal Characteristics</a:t>
            </a: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1A1B2275-3A8F-6C80-8043-C2DFC5B74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graphicFrame>
        <p:nvGraphicFramePr>
          <p:cNvPr id="38915" name="Object 5">
            <a:extLst>
              <a:ext uri="{FF2B5EF4-FFF2-40B4-BE49-F238E27FC236}">
                <a16:creationId xmlns:a16="http://schemas.microsoft.com/office/drawing/2014/main" id="{764F786B-11ED-719A-6DBA-64E56A7997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219200"/>
          <a:ext cx="212566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89100" imgH="2235200" progId="Visio.Drawing.6">
                  <p:embed/>
                </p:oleObj>
              </mc:Choice>
              <mc:Fallback>
                <p:oleObj name="VISIO" r:id="rId2" imgW="1689100" imgH="2235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212566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6">
            <a:extLst>
              <a:ext uri="{FF2B5EF4-FFF2-40B4-BE49-F238E27FC236}">
                <a16:creationId xmlns:a16="http://schemas.microsoft.com/office/drawing/2014/main" id="{786EDE04-4C8F-A7E6-484D-02F0068AF1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0188" y="4584700"/>
          <a:ext cx="3833812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35400" imgH="2273300" progId="Visio.Drawing.6">
                  <p:embed/>
                </p:oleObj>
              </mc:Choice>
              <mc:Fallback>
                <p:oleObj name="VISIO" r:id="rId4" imgW="3835400" imgH="22733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188" y="4584700"/>
                        <a:ext cx="3833812" cy="227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7">
            <a:extLst>
              <a:ext uri="{FF2B5EF4-FFF2-40B4-BE49-F238E27FC236}">
                <a16:creationId xmlns:a16="http://schemas.microsoft.com/office/drawing/2014/main" id="{F556F38D-912A-D400-8728-95CCEA5FFB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838200"/>
          <a:ext cx="7607300" cy="424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607300" imgH="4254500" progId="Visio.Drawing.6">
                  <p:embed/>
                </p:oleObj>
              </mc:Choice>
              <mc:Fallback>
                <p:oleObj name="VISIO" r:id="rId6" imgW="7607300" imgH="42545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838200"/>
                        <a:ext cx="7607300" cy="424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62E4A679-15AD-7613-D64A-B623DEEFA0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Thyristors -SCR Simulation</a:t>
            </a: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C7A4AED3-ACB8-2C3A-572B-C7F2B1A723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grpSp>
        <p:nvGrpSpPr>
          <p:cNvPr id="39939" name="Group 9">
            <a:extLst>
              <a:ext uri="{FF2B5EF4-FFF2-40B4-BE49-F238E27FC236}">
                <a16:creationId xmlns:a16="http://schemas.microsoft.com/office/drawing/2014/main" id="{7A1EDA4F-AB40-9A21-F7E7-BB9194701E2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495800" y="1447800"/>
            <a:ext cx="4162425" cy="3802063"/>
            <a:chOff x="1569" y="962"/>
            <a:chExt cx="2622" cy="2395"/>
          </a:xfrm>
        </p:grpSpPr>
        <p:sp>
          <p:nvSpPr>
            <p:cNvPr id="39941" name="AutoShape 8">
              <a:extLst>
                <a:ext uri="{FF2B5EF4-FFF2-40B4-BE49-F238E27FC236}">
                  <a16:creationId xmlns:a16="http://schemas.microsoft.com/office/drawing/2014/main" id="{571A5D91-F124-5032-A633-EA3927A1359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69" y="962"/>
              <a:ext cx="2622" cy="2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42" name="Rectangle 10">
              <a:extLst>
                <a:ext uri="{FF2B5EF4-FFF2-40B4-BE49-F238E27FC236}">
                  <a16:creationId xmlns:a16="http://schemas.microsoft.com/office/drawing/2014/main" id="{97939D84-17A8-8E4C-764D-F3943FDBC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9" y="1104"/>
              <a:ext cx="2402" cy="2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9943" name="Line 11">
              <a:extLst>
                <a:ext uri="{FF2B5EF4-FFF2-40B4-BE49-F238E27FC236}">
                  <a16:creationId xmlns:a16="http://schemas.microsoft.com/office/drawing/2014/main" id="{90BA0C5C-AE05-00CA-71A6-B037C3729A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9" y="2967"/>
              <a:ext cx="18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44" name="Rectangle 12">
              <a:extLst>
                <a:ext uri="{FF2B5EF4-FFF2-40B4-BE49-F238E27FC236}">
                  <a16:creationId xmlns:a16="http://schemas.microsoft.com/office/drawing/2014/main" id="{986975DF-B202-B726-F52A-0DEE6D1A6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6" y="3237"/>
              <a:ext cx="2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           </a:t>
              </a:r>
              <a:endParaRPr lang="en-US" altLang="en-US"/>
            </a:p>
          </p:txBody>
        </p:sp>
        <p:sp>
          <p:nvSpPr>
            <p:cNvPr id="39945" name="Rectangle 13">
              <a:extLst>
                <a:ext uri="{FF2B5EF4-FFF2-40B4-BE49-F238E27FC236}">
                  <a16:creationId xmlns:a16="http://schemas.microsoft.com/office/drawing/2014/main" id="{5F09C1D3-AAAD-1B67-CA9C-1CF710D8A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" y="3237"/>
              <a:ext cx="21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Time</a:t>
              </a:r>
              <a:endParaRPr lang="en-US" altLang="en-US"/>
            </a:p>
          </p:txBody>
        </p:sp>
        <p:sp>
          <p:nvSpPr>
            <p:cNvPr id="39946" name="Line 14">
              <a:extLst>
                <a:ext uri="{FF2B5EF4-FFF2-40B4-BE49-F238E27FC236}">
                  <a16:creationId xmlns:a16="http://schemas.microsoft.com/office/drawing/2014/main" id="{4B4BCB77-D923-5C1A-9D54-E049457209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9" y="2167"/>
              <a:ext cx="18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47" name="Line 15">
              <a:extLst>
                <a:ext uri="{FF2B5EF4-FFF2-40B4-BE49-F238E27FC236}">
                  <a16:creationId xmlns:a16="http://schemas.microsoft.com/office/drawing/2014/main" id="{C9EB8E2E-F062-C9B6-80E7-AA28D9BF92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3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48" name="Line 16">
              <a:extLst>
                <a:ext uri="{FF2B5EF4-FFF2-40B4-BE49-F238E27FC236}">
                  <a16:creationId xmlns:a16="http://schemas.microsoft.com/office/drawing/2014/main" id="{6B91F923-ED87-409F-E592-B734979595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9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49" name="Line 17">
              <a:extLst>
                <a:ext uri="{FF2B5EF4-FFF2-40B4-BE49-F238E27FC236}">
                  <a16:creationId xmlns:a16="http://schemas.microsoft.com/office/drawing/2014/main" id="{4DD5FF55-CB72-AC6E-0F08-3DEFC8B2B6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2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0" name="Line 18">
              <a:extLst>
                <a:ext uri="{FF2B5EF4-FFF2-40B4-BE49-F238E27FC236}">
                  <a16:creationId xmlns:a16="http://schemas.microsoft.com/office/drawing/2014/main" id="{BF89F0AC-D408-578D-AABE-5BA04917AC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9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1" name="Line 19">
              <a:extLst>
                <a:ext uri="{FF2B5EF4-FFF2-40B4-BE49-F238E27FC236}">
                  <a16:creationId xmlns:a16="http://schemas.microsoft.com/office/drawing/2014/main" id="{6752D156-AB08-6C6E-1FAB-4A5283038D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5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2" name="Line 20">
              <a:extLst>
                <a:ext uri="{FF2B5EF4-FFF2-40B4-BE49-F238E27FC236}">
                  <a16:creationId xmlns:a16="http://schemas.microsoft.com/office/drawing/2014/main" id="{4D73CC7D-7B5C-720C-41C0-9AD1DE5A79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2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3" name="Line 21">
              <a:extLst>
                <a:ext uri="{FF2B5EF4-FFF2-40B4-BE49-F238E27FC236}">
                  <a16:creationId xmlns:a16="http://schemas.microsoft.com/office/drawing/2014/main" id="{BA74CE1B-F77A-3B1E-A8FB-1DB8B61669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5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4" name="Line 22">
              <a:extLst>
                <a:ext uri="{FF2B5EF4-FFF2-40B4-BE49-F238E27FC236}">
                  <a16:creationId xmlns:a16="http://schemas.microsoft.com/office/drawing/2014/main" id="{BC473DBE-E3DF-E50A-1C75-443C968CF7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1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5" name="Line 23">
              <a:extLst>
                <a:ext uri="{FF2B5EF4-FFF2-40B4-BE49-F238E27FC236}">
                  <a16:creationId xmlns:a16="http://schemas.microsoft.com/office/drawing/2014/main" id="{221E8237-2F3B-43F5-80A2-D397C0689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8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6" name="Line 24">
              <a:extLst>
                <a:ext uri="{FF2B5EF4-FFF2-40B4-BE49-F238E27FC236}">
                  <a16:creationId xmlns:a16="http://schemas.microsoft.com/office/drawing/2014/main" id="{042D3015-855A-C278-0A86-AA0DE451CF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4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7" name="Line 25">
              <a:extLst>
                <a:ext uri="{FF2B5EF4-FFF2-40B4-BE49-F238E27FC236}">
                  <a16:creationId xmlns:a16="http://schemas.microsoft.com/office/drawing/2014/main" id="{ADB2F77E-34F6-943F-7DC3-AC7D2C230B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8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8" name="Line 26">
              <a:extLst>
                <a:ext uri="{FF2B5EF4-FFF2-40B4-BE49-F238E27FC236}">
                  <a16:creationId xmlns:a16="http://schemas.microsoft.com/office/drawing/2014/main" id="{D402FF17-5EA0-97B7-5554-D20DE1E582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24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9" name="Line 27">
              <a:extLst>
                <a:ext uri="{FF2B5EF4-FFF2-40B4-BE49-F238E27FC236}">
                  <a16:creationId xmlns:a16="http://schemas.microsoft.com/office/drawing/2014/main" id="{81638241-5E15-283B-7C93-BC4823AAFB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1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0" name="Line 28">
              <a:extLst>
                <a:ext uri="{FF2B5EF4-FFF2-40B4-BE49-F238E27FC236}">
                  <a16:creationId xmlns:a16="http://schemas.microsoft.com/office/drawing/2014/main" id="{E83A7CF9-4DDE-E858-177E-2C90A91CBE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32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1" name="Line 29">
              <a:extLst>
                <a:ext uri="{FF2B5EF4-FFF2-40B4-BE49-F238E27FC236}">
                  <a16:creationId xmlns:a16="http://schemas.microsoft.com/office/drawing/2014/main" id="{5D5496CE-E3DB-473B-F8B9-2AFFFBBDA2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85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2" name="Line 30">
              <a:extLst>
                <a:ext uri="{FF2B5EF4-FFF2-40B4-BE49-F238E27FC236}">
                  <a16:creationId xmlns:a16="http://schemas.microsoft.com/office/drawing/2014/main" id="{A37018C9-2811-B936-68CD-C6FF3E892D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37" y="2174"/>
              <a:ext cx="1" cy="786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3" name="Rectangle 31">
              <a:extLst>
                <a:ext uri="{FF2B5EF4-FFF2-40B4-BE49-F238E27FC236}">
                  <a16:creationId xmlns:a16="http://schemas.microsoft.com/office/drawing/2014/main" id="{02D347B9-1805-042F-90D7-C0932F548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0" y="3024"/>
              <a:ext cx="10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s</a:t>
              </a:r>
              <a:endParaRPr lang="en-US" altLang="en-US"/>
            </a:p>
          </p:txBody>
        </p:sp>
        <p:sp>
          <p:nvSpPr>
            <p:cNvPr id="39964" name="Line 32">
              <a:extLst>
                <a:ext uri="{FF2B5EF4-FFF2-40B4-BE49-F238E27FC236}">
                  <a16:creationId xmlns:a16="http://schemas.microsoft.com/office/drawing/2014/main" id="{2C84F357-603D-D665-867E-CB946AAF68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9" y="2960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5" name="Rectangle 33">
              <a:extLst>
                <a:ext uri="{FF2B5EF4-FFF2-40B4-BE49-F238E27FC236}">
                  <a16:creationId xmlns:a16="http://schemas.microsoft.com/office/drawing/2014/main" id="{C25047CE-5A86-F386-4256-60C67FD91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4" y="3024"/>
              <a:ext cx="18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5ms</a:t>
              </a:r>
              <a:endParaRPr lang="en-US" altLang="en-US"/>
            </a:p>
          </p:txBody>
        </p:sp>
        <p:sp>
          <p:nvSpPr>
            <p:cNvPr id="39966" name="Line 34">
              <a:extLst>
                <a:ext uri="{FF2B5EF4-FFF2-40B4-BE49-F238E27FC236}">
                  <a16:creationId xmlns:a16="http://schemas.microsoft.com/office/drawing/2014/main" id="{9F2261AB-5F69-A682-B486-3D9F6B3EFB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32" y="2960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7" name="Rectangle 35">
              <a:extLst>
                <a:ext uri="{FF2B5EF4-FFF2-40B4-BE49-F238E27FC236}">
                  <a16:creationId xmlns:a16="http://schemas.microsoft.com/office/drawing/2014/main" id="{828C1E98-B2CE-EB4F-61B9-74752A674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" y="3024"/>
              <a:ext cx="23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0ms</a:t>
              </a:r>
              <a:endParaRPr lang="en-US" altLang="en-US"/>
            </a:p>
          </p:txBody>
        </p:sp>
        <p:sp>
          <p:nvSpPr>
            <p:cNvPr id="39968" name="Line 36">
              <a:extLst>
                <a:ext uri="{FF2B5EF4-FFF2-40B4-BE49-F238E27FC236}">
                  <a16:creationId xmlns:a16="http://schemas.microsoft.com/office/drawing/2014/main" id="{5DDA2F33-D417-3855-5C09-8A850C2FBE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85" y="2960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9" name="Rectangle 37">
              <a:extLst>
                <a:ext uri="{FF2B5EF4-FFF2-40B4-BE49-F238E27FC236}">
                  <a16:creationId xmlns:a16="http://schemas.microsoft.com/office/drawing/2014/main" id="{653B5510-3331-DA87-D4B3-897B55C91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1" y="3024"/>
              <a:ext cx="23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5ms</a:t>
              </a:r>
              <a:endParaRPr lang="en-US" altLang="en-US"/>
            </a:p>
          </p:txBody>
        </p:sp>
        <p:sp>
          <p:nvSpPr>
            <p:cNvPr id="39970" name="Line 38">
              <a:extLst>
                <a:ext uri="{FF2B5EF4-FFF2-40B4-BE49-F238E27FC236}">
                  <a16:creationId xmlns:a16="http://schemas.microsoft.com/office/drawing/2014/main" id="{819A1B32-B267-5657-23AE-3F0C11A20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37" y="2960"/>
              <a:ext cx="1" cy="4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71" name="Rectangle 39">
              <a:extLst>
                <a:ext uri="{FF2B5EF4-FFF2-40B4-BE49-F238E27FC236}">
                  <a16:creationId xmlns:a16="http://schemas.microsoft.com/office/drawing/2014/main" id="{AB0F4180-30C3-8FC1-013F-F5B38C00F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9" y="3130"/>
              <a:ext cx="23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9972" name="Rectangle 40">
              <a:extLst>
                <a:ext uri="{FF2B5EF4-FFF2-40B4-BE49-F238E27FC236}">
                  <a16:creationId xmlns:a16="http://schemas.microsoft.com/office/drawing/2014/main" id="{0CBE3547-A8A8-0730-535E-2E127C2B2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3173"/>
              <a:ext cx="43" cy="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9973" name="Rectangle 41">
              <a:extLst>
                <a:ext uri="{FF2B5EF4-FFF2-40B4-BE49-F238E27FC236}">
                  <a16:creationId xmlns:a16="http://schemas.microsoft.com/office/drawing/2014/main" id="{7C10EC90-BF34-F02E-80AF-806F8170F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0" y="3173"/>
              <a:ext cx="29" cy="28"/>
            </a:xfrm>
            <a:prstGeom prst="rect">
              <a:avLst/>
            </a:prstGeom>
            <a:noFill/>
            <a:ln w="11113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9974" name="Rectangle 42">
              <a:extLst>
                <a:ext uri="{FF2B5EF4-FFF2-40B4-BE49-F238E27FC236}">
                  <a16:creationId xmlns:a16="http://schemas.microsoft.com/office/drawing/2014/main" id="{BAE85440-28CD-6912-EBAE-517F88C377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" y="3130"/>
              <a:ext cx="33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V(Gate)</a:t>
              </a:r>
              <a:endParaRPr lang="en-US" altLang="en-US"/>
            </a:p>
          </p:txBody>
        </p:sp>
        <p:sp>
          <p:nvSpPr>
            <p:cNvPr id="39975" name="Line 43">
              <a:extLst>
                <a:ext uri="{FF2B5EF4-FFF2-40B4-BE49-F238E27FC236}">
                  <a16:creationId xmlns:a16="http://schemas.microsoft.com/office/drawing/2014/main" id="{93031530-1C0B-6D72-9654-4D72A89C53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2" y="2167"/>
              <a:ext cx="1" cy="80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76" name="Line 44">
              <a:extLst>
                <a:ext uri="{FF2B5EF4-FFF2-40B4-BE49-F238E27FC236}">
                  <a16:creationId xmlns:a16="http://schemas.microsoft.com/office/drawing/2014/main" id="{6B3D5841-F31A-ED59-312A-D7CD28500C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818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77" name="Line 45">
              <a:extLst>
                <a:ext uri="{FF2B5EF4-FFF2-40B4-BE49-F238E27FC236}">
                  <a16:creationId xmlns:a16="http://schemas.microsoft.com/office/drawing/2014/main" id="{4ECA3D42-FF8C-4DAC-F057-2255C8E87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748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78" name="Line 46">
              <a:extLst>
                <a:ext uri="{FF2B5EF4-FFF2-40B4-BE49-F238E27FC236}">
                  <a16:creationId xmlns:a16="http://schemas.microsoft.com/office/drawing/2014/main" id="{A584425A-78EA-C14B-543F-975F6858E7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677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79" name="Line 47">
              <a:extLst>
                <a:ext uri="{FF2B5EF4-FFF2-40B4-BE49-F238E27FC236}">
                  <a16:creationId xmlns:a16="http://schemas.microsoft.com/office/drawing/2014/main" id="{476C7C33-0A1F-6D26-035E-CB21BDEDA8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606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0" name="Line 48">
              <a:extLst>
                <a:ext uri="{FF2B5EF4-FFF2-40B4-BE49-F238E27FC236}">
                  <a16:creationId xmlns:a16="http://schemas.microsoft.com/office/drawing/2014/main" id="{A657170B-4083-1969-D775-BCF76DA74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457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1" name="Line 49">
              <a:extLst>
                <a:ext uri="{FF2B5EF4-FFF2-40B4-BE49-F238E27FC236}">
                  <a16:creationId xmlns:a16="http://schemas.microsoft.com/office/drawing/2014/main" id="{B3CA7B98-12C9-E456-42BE-AE3E630F66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386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2" name="Line 50">
              <a:extLst>
                <a:ext uri="{FF2B5EF4-FFF2-40B4-BE49-F238E27FC236}">
                  <a16:creationId xmlns:a16="http://schemas.microsoft.com/office/drawing/2014/main" id="{E63D3B61-9570-D47D-E355-C0C3EACDBF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315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3" name="Line 51">
              <a:extLst>
                <a:ext uri="{FF2B5EF4-FFF2-40B4-BE49-F238E27FC236}">
                  <a16:creationId xmlns:a16="http://schemas.microsoft.com/office/drawing/2014/main" id="{4D8AAFFD-A041-C05A-E4FB-ED2E8EF044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237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4" name="Line 52">
              <a:extLst>
                <a:ext uri="{FF2B5EF4-FFF2-40B4-BE49-F238E27FC236}">
                  <a16:creationId xmlns:a16="http://schemas.microsoft.com/office/drawing/2014/main" id="{7F4EEB9F-D0DE-8503-F1FE-0967E5EEAA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896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5" name="Line 53">
              <a:extLst>
                <a:ext uri="{FF2B5EF4-FFF2-40B4-BE49-F238E27FC236}">
                  <a16:creationId xmlns:a16="http://schemas.microsoft.com/office/drawing/2014/main" id="{7E191668-A277-ADA6-209E-0FABFBA69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2528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6" name="Rectangle 54">
              <a:extLst>
                <a:ext uri="{FF2B5EF4-FFF2-40B4-BE49-F238E27FC236}">
                  <a16:creationId xmlns:a16="http://schemas.microsoft.com/office/drawing/2014/main" id="{16D926DD-0FF1-2FA9-A8EC-FE27232B7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3" y="2478"/>
              <a:ext cx="1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.5V</a:t>
              </a:r>
              <a:endParaRPr lang="en-US" altLang="en-US"/>
            </a:p>
          </p:txBody>
        </p:sp>
        <p:sp>
          <p:nvSpPr>
            <p:cNvPr id="39987" name="Line 55">
              <a:extLst>
                <a:ext uri="{FF2B5EF4-FFF2-40B4-BE49-F238E27FC236}">
                  <a16:creationId xmlns:a16="http://schemas.microsoft.com/office/drawing/2014/main" id="{F6945636-CC7B-F3B4-2F07-5D98E62514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4" y="2528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8" name="Rectangle 56">
              <a:extLst>
                <a:ext uri="{FF2B5EF4-FFF2-40B4-BE49-F238E27FC236}">
                  <a16:creationId xmlns:a16="http://schemas.microsoft.com/office/drawing/2014/main" id="{22CE6CE3-39E1-0C8D-DF28-45DD53D942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3" y="2117"/>
              <a:ext cx="1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.0V</a:t>
              </a:r>
              <a:endParaRPr lang="en-US" altLang="en-US"/>
            </a:p>
          </p:txBody>
        </p:sp>
        <p:sp>
          <p:nvSpPr>
            <p:cNvPr id="39989" name="Line 57">
              <a:extLst>
                <a:ext uri="{FF2B5EF4-FFF2-40B4-BE49-F238E27FC236}">
                  <a16:creationId xmlns:a16="http://schemas.microsoft.com/office/drawing/2014/main" id="{7AA32C2E-0BF6-80D7-DB2C-8EF18E99FA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4" y="2167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0" name="Rectangle 58">
              <a:extLst>
                <a:ext uri="{FF2B5EF4-FFF2-40B4-BE49-F238E27FC236}">
                  <a16:creationId xmlns:a16="http://schemas.microsoft.com/office/drawing/2014/main" id="{A353A945-7407-702D-40F1-17CBABE416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2918"/>
              <a:ext cx="22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-0.1V</a:t>
              </a:r>
              <a:endParaRPr lang="en-US" altLang="en-US"/>
            </a:p>
          </p:txBody>
        </p:sp>
        <p:sp>
          <p:nvSpPr>
            <p:cNvPr id="39991" name="Line 59">
              <a:extLst>
                <a:ext uri="{FF2B5EF4-FFF2-40B4-BE49-F238E27FC236}">
                  <a16:creationId xmlns:a16="http://schemas.microsoft.com/office/drawing/2014/main" id="{830BB85A-6CF4-166D-E92F-86EE1680BF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4" y="2967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2" name="Line 60">
              <a:extLst>
                <a:ext uri="{FF2B5EF4-FFF2-40B4-BE49-F238E27FC236}">
                  <a16:creationId xmlns:a16="http://schemas.microsoft.com/office/drawing/2014/main" id="{6231426A-02FF-6704-9A21-59B786D370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9" y="2167"/>
              <a:ext cx="1" cy="80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3" name="Rectangle 61">
              <a:extLst>
                <a:ext uri="{FF2B5EF4-FFF2-40B4-BE49-F238E27FC236}">
                  <a16:creationId xmlns:a16="http://schemas.microsoft.com/office/drawing/2014/main" id="{619528BB-9C98-E29D-1382-D6E0A9E94C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7" y="2811"/>
              <a:ext cx="29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SEL&gt;&gt;</a:t>
              </a:r>
              <a:endParaRPr lang="en-US" altLang="en-US"/>
            </a:p>
          </p:txBody>
        </p:sp>
        <p:sp>
          <p:nvSpPr>
            <p:cNvPr id="39994" name="Freeform 62">
              <a:extLst>
                <a:ext uri="{FF2B5EF4-FFF2-40B4-BE49-F238E27FC236}">
                  <a16:creationId xmlns:a16="http://schemas.microsoft.com/office/drawing/2014/main" id="{4B7D78B3-8ACD-13D8-E6AD-83E466FAF8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9" y="2337"/>
              <a:ext cx="220" cy="559"/>
            </a:xfrm>
            <a:custGeom>
              <a:avLst/>
              <a:gdLst>
                <a:gd name="T0" fmla="*/ 0 w 220"/>
                <a:gd name="T1" fmla="*/ 559 h 559"/>
                <a:gd name="T2" fmla="*/ 7 w 220"/>
                <a:gd name="T3" fmla="*/ 559 h 559"/>
                <a:gd name="T4" fmla="*/ 14 w 220"/>
                <a:gd name="T5" fmla="*/ 559 h 559"/>
                <a:gd name="T6" fmla="*/ 21 w 220"/>
                <a:gd name="T7" fmla="*/ 559 h 559"/>
                <a:gd name="T8" fmla="*/ 36 w 220"/>
                <a:gd name="T9" fmla="*/ 559 h 559"/>
                <a:gd name="T10" fmla="*/ 57 w 220"/>
                <a:gd name="T11" fmla="*/ 559 h 559"/>
                <a:gd name="T12" fmla="*/ 92 w 220"/>
                <a:gd name="T13" fmla="*/ 559 h 559"/>
                <a:gd name="T14" fmla="*/ 135 w 220"/>
                <a:gd name="T15" fmla="*/ 559 h 559"/>
                <a:gd name="T16" fmla="*/ 170 w 220"/>
                <a:gd name="T17" fmla="*/ 559 h 559"/>
                <a:gd name="T18" fmla="*/ 206 w 220"/>
                <a:gd name="T19" fmla="*/ 559 h 559"/>
                <a:gd name="T20" fmla="*/ 220 w 220"/>
                <a:gd name="T21" fmla="*/ 559 h 559"/>
                <a:gd name="T22" fmla="*/ 220 w 220"/>
                <a:gd name="T23" fmla="*/ 552 h 559"/>
                <a:gd name="T24" fmla="*/ 220 w 220"/>
                <a:gd name="T25" fmla="*/ 538 h 559"/>
                <a:gd name="T26" fmla="*/ 220 w 220"/>
                <a:gd name="T27" fmla="*/ 517 h 559"/>
                <a:gd name="T28" fmla="*/ 220 w 220"/>
                <a:gd name="T29" fmla="*/ 503 h 559"/>
                <a:gd name="T30" fmla="*/ 220 w 220"/>
                <a:gd name="T31" fmla="*/ 489 h 559"/>
                <a:gd name="T32" fmla="*/ 220 w 220"/>
                <a:gd name="T33" fmla="*/ 474 h 559"/>
                <a:gd name="T34" fmla="*/ 220 w 220"/>
                <a:gd name="T35" fmla="*/ 467 h 559"/>
                <a:gd name="T36" fmla="*/ 220 w 220"/>
                <a:gd name="T37" fmla="*/ 453 h 559"/>
                <a:gd name="T38" fmla="*/ 220 w 220"/>
                <a:gd name="T39" fmla="*/ 439 h 559"/>
                <a:gd name="T40" fmla="*/ 220 w 220"/>
                <a:gd name="T41" fmla="*/ 404 h 559"/>
                <a:gd name="T42" fmla="*/ 220 w 220"/>
                <a:gd name="T43" fmla="*/ 347 h 559"/>
                <a:gd name="T44" fmla="*/ 220 w 220"/>
                <a:gd name="T45" fmla="*/ 255 h 559"/>
                <a:gd name="T46" fmla="*/ 220 w 220"/>
                <a:gd name="T47" fmla="*/ 148 h 559"/>
                <a:gd name="T48" fmla="*/ 220 w 220"/>
                <a:gd name="T49" fmla="*/ 71 h 559"/>
                <a:gd name="T50" fmla="*/ 220 w 220"/>
                <a:gd name="T51" fmla="*/ 35 h 559"/>
                <a:gd name="T52" fmla="*/ 220 w 220"/>
                <a:gd name="T53" fmla="*/ 7 h 559"/>
                <a:gd name="T54" fmla="*/ 220 w 220"/>
                <a:gd name="T55" fmla="*/ 0 h 559"/>
                <a:gd name="T56" fmla="*/ 220 w 220"/>
                <a:gd name="T57" fmla="*/ 7 h 55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220" h="559">
                  <a:moveTo>
                    <a:pt x="0" y="559"/>
                  </a:moveTo>
                  <a:lnTo>
                    <a:pt x="7" y="559"/>
                  </a:lnTo>
                  <a:lnTo>
                    <a:pt x="14" y="559"/>
                  </a:lnTo>
                  <a:lnTo>
                    <a:pt x="21" y="559"/>
                  </a:lnTo>
                  <a:lnTo>
                    <a:pt x="36" y="559"/>
                  </a:lnTo>
                  <a:lnTo>
                    <a:pt x="57" y="559"/>
                  </a:lnTo>
                  <a:lnTo>
                    <a:pt x="92" y="559"/>
                  </a:lnTo>
                  <a:lnTo>
                    <a:pt x="135" y="559"/>
                  </a:lnTo>
                  <a:lnTo>
                    <a:pt x="170" y="559"/>
                  </a:lnTo>
                  <a:lnTo>
                    <a:pt x="206" y="559"/>
                  </a:lnTo>
                  <a:lnTo>
                    <a:pt x="220" y="559"/>
                  </a:lnTo>
                  <a:lnTo>
                    <a:pt x="220" y="552"/>
                  </a:lnTo>
                  <a:lnTo>
                    <a:pt x="220" y="538"/>
                  </a:lnTo>
                  <a:lnTo>
                    <a:pt x="220" y="517"/>
                  </a:lnTo>
                  <a:lnTo>
                    <a:pt x="220" y="503"/>
                  </a:lnTo>
                  <a:lnTo>
                    <a:pt x="220" y="489"/>
                  </a:lnTo>
                  <a:lnTo>
                    <a:pt x="220" y="474"/>
                  </a:lnTo>
                  <a:lnTo>
                    <a:pt x="220" y="467"/>
                  </a:lnTo>
                  <a:lnTo>
                    <a:pt x="220" y="453"/>
                  </a:lnTo>
                  <a:lnTo>
                    <a:pt x="220" y="439"/>
                  </a:lnTo>
                  <a:lnTo>
                    <a:pt x="220" y="404"/>
                  </a:lnTo>
                  <a:lnTo>
                    <a:pt x="220" y="347"/>
                  </a:lnTo>
                  <a:lnTo>
                    <a:pt x="220" y="255"/>
                  </a:lnTo>
                  <a:lnTo>
                    <a:pt x="220" y="148"/>
                  </a:lnTo>
                  <a:lnTo>
                    <a:pt x="220" y="71"/>
                  </a:lnTo>
                  <a:lnTo>
                    <a:pt x="220" y="35"/>
                  </a:lnTo>
                  <a:lnTo>
                    <a:pt x="220" y="7"/>
                  </a:lnTo>
                  <a:lnTo>
                    <a:pt x="220" y="0"/>
                  </a:lnTo>
                  <a:lnTo>
                    <a:pt x="220" y="7"/>
                  </a:lnTo>
                </a:path>
              </a:pathLst>
            </a:custGeom>
            <a:noFill/>
            <a:ln w="33338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5" name="Freeform 63">
              <a:extLst>
                <a:ext uri="{FF2B5EF4-FFF2-40B4-BE49-F238E27FC236}">
                  <a16:creationId xmlns:a16="http://schemas.microsoft.com/office/drawing/2014/main" id="{FEE4D154-3EEB-E6E6-A7BB-BD4F73DA9C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9" y="2344"/>
              <a:ext cx="1623" cy="552"/>
            </a:xfrm>
            <a:custGeom>
              <a:avLst/>
              <a:gdLst>
                <a:gd name="T0" fmla="*/ 7 w 1623"/>
                <a:gd name="T1" fmla="*/ 0 h 552"/>
                <a:gd name="T2" fmla="*/ 21 w 1623"/>
                <a:gd name="T3" fmla="*/ 0 h 552"/>
                <a:gd name="T4" fmla="*/ 85 w 1623"/>
                <a:gd name="T5" fmla="*/ 0 h 552"/>
                <a:gd name="T6" fmla="*/ 113 w 1623"/>
                <a:gd name="T7" fmla="*/ 14 h 552"/>
                <a:gd name="T8" fmla="*/ 113 w 1623"/>
                <a:gd name="T9" fmla="*/ 71 h 552"/>
                <a:gd name="T10" fmla="*/ 113 w 1623"/>
                <a:gd name="T11" fmla="*/ 85 h 552"/>
                <a:gd name="T12" fmla="*/ 113 w 1623"/>
                <a:gd name="T13" fmla="*/ 127 h 552"/>
                <a:gd name="T14" fmla="*/ 113 w 1623"/>
                <a:gd name="T15" fmla="*/ 276 h 552"/>
                <a:gd name="T16" fmla="*/ 113 w 1623"/>
                <a:gd name="T17" fmla="*/ 503 h 552"/>
                <a:gd name="T18" fmla="*/ 113 w 1623"/>
                <a:gd name="T19" fmla="*/ 538 h 552"/>
                <a:gd name="T20" fmla="*/ 113 w 1623"/>
                <a:gd name="T21" fmla="*/ 552 h 552"/>
                <a:gd name="T22" fmla="*/ 135 w 1623"/>
                <a:gd name="T23" fmla="*/ 552 h 552"/>
                <a:gd name="T24" fmla="*/ 191 w 1623"/>
                <a:gd name="T25" fmla="*/ 552 h 552"/>
                <a:gd name="T26" fmla="*/ 269 w 1623"/>
                <a:gd name="T27" fmla="*/ 552 h 552"/>
                <a:gd name="T28" fmla="*/ 340 w 1623"/>
                <a:gd name="T29" fmla="*/ 552 h 552"/>
                <a:gd name="T30" fmla="*/ 418 w 1623"/>
                <a:gd name="T31" fmla="*/ 552 h 552"/>
                <a:gd name="T32" fmla="*/ 489 w 1623"/>
                <a:gd name="T33" fmla="*/ 552 h 552"/>
                <a:gd name="T34" fmla="*/ 560 w 1623"/>
                <a:gd name="T35" fmla="*/ 552 h 552"/>
                <a:gd name="T36" fmla="*/ 638 w 1623"/>
                <a:gd name="T37" fmla="*/ 552 h 552"/>
                <a:gd name="T38" fmla="*/ 666 w 1623"/>
                <a:gd name="T39" fmla="*/ 552 h 552"/>
                <a:gd name="T40" fmla="*/ 680 w 1623"/>
                <a:gd name="T41" fmla="*/ 552 h 552"/>
                <a:gd name="T42" fmla="*/ 694 w 1623"/>
                <a:gd name="T43" fmla="*/ 552 h 552"/>
                <a:gd name="T44" fmla="*/ 709 w 1623"/>
                <a:gd name="T45" fmla="*/ 552 h 552"/>
                <a:gd name="T46" fmla="*/ 723 w 1623"/>
                <a:gd name="T47" fmla="*/ 552 h 552"/>
                <a:gd name="T48" fmla="*/ 737 w 1623"/>
                <a:gd name="T49" fmla="*/ 552 h 552"/>
                <a:gd name="T50" fmla="*/ 801 w 1623"/>
                <a:gd name="T51" fmla="*/ 552 h 552"/>
                <a:gd name="T52" fmla="*/ 879 w 1623"/>
                <a:gd name="T53" fmla="*/ 552 h 552"/>
                <a:gd name="T54" fmla="*/ 949 w 1623"/>
                <a:gd name="T55" fmla="*/ 552 h 552"/>
                <a:gd name="T56" fmla="*/ 1020 w 1623"/>
                <a:gd name="T57" fmla="*/ 552 h 552"/>
                <a:gd name="T58" fmla="*/ 1098 w 1623"/>
                <a:gd name="T59" fmla="*/ 552 h 552"/>
                <a:gd name="T60" fmla="*/ 1169 w 1623"/>
                <a:gd name="T61" fmla="*/ 552 h 552"/>
                <a:gd name="T62" fmla="*/ 1247 w 1623"/>
                <a:gd name="T63" fmla="*/ 552 h 552"/>
                <a:gd name="T64" fmla="*/ 1318 w 1623"/>
                <a:gd name="T65" fmla="*/ 552 h 552"/>
                <a:gd name="T66" fmla="*/ 1389 w 1623"/>
                <a:gd name="T67" fmla="*/ 552 h 552"/>
                <a:gd name="T68" fmla="*/ 1467 w 1623"/>
                <a:gd name="T69" fmla="*/ 552 h 552"/>
                <a:gd name="T70" fmla="*/ 1538 w 1623"/>
                <a:gd name="T71" fmla="*/ 552 h 552"/>
                <a:gd name="T72" fmla="*/ 1616 w 1623"/>
                <a:gd name="T73" fmla="*/ 552 h 55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623" h="552">
                  <a:moveTo>
                    <a:pt x="0" y="0"/>
                  </a:moveTo>
                  <a:lnTo>
                    <a:pt x="7" y="0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42" y="0"/>
                  </a:lnTo>
                  <a:lnTo>
                    <a:pt x="85" y="0"/>
                  </a:lnTo>
                  <a:lnTo>
                    <a:pt x="113" y="0"/>
                  </a:lnTo>
                  <a:lnTo>
                    <a:pt x="113" y="14"/>
                  </a:lnTo>
                  <a:lnTo>
                    <a:pt x="113" y="49"/>
                  </a:lnTo>
                  <a:lnTo>
                    <a:pt x="113" y="71"/>
                  </a:lnTo>
                  <a:lnTo>
                    <a:pt x="113" y="78"/>
                  </a:lnTo>
                  <a:lnTo>
                    <a:pt x="113" y="85"/>
                  </a:lnTo>
                  <a:lnTo>
                    <a:pt x="113" y="99"/>
                  </a:lnTo>
                  <a:lnTo>
                    <a:pt x="113" y="127"/>
                  </a:lnTo>
                  <a:lnTo>
                    <a:pt x="113" y="177"/>
                  </a:lnTo>
                  <a:lnTo>
                    <a:pt x="113" y="276"/>
                  </a:lnTo>
                  <a:lnTo>
                    <a:pt x="113" y="418"/>
                  </a:lnTo>
                  <a:lnTo>
                    <a:pt x="113" y="503"/>
                  </a:lnTo>
                  <a:lnTo>
                    <a:pt x="113" y="531"/>
                  </a:lnTo>
                  <a:lnTo>
                    <a:pt x="113" y="538"/>
                  </a:lnTo>
                  <a:lnTo>
                    <a:pt x="113" y="545"/>
                  </a:lnTo>
                  <a:lnTo>
                    <a:pt x="113" y="552"/>
                  </a:lnTo>
                  <a:lnTo>
                    <a:pt x="120" y="552"/>
                  </a:lnTo>
                  <a:lnTo>
                    <a:pt x="135" y="552"/>
                  </a:lnTo>
                  <a:lnTo>
                    <a:pt x="156" y="552"/>
                  </a:lnTo>
                  <a:lnTo>
                    <a:pt x="191" y="552"/>
                  </a:lnTo>
                  <a:lnTo>
                    <a:pt x="234" y="552"/>
                  </a:lnTo>
                  <a:lnTo>
                    <a:pt x="269" y="552"/>
                  </a:lnTo>
                  <a:lnTo>
                    <a:pt x="305" y="552"/>
                  </a:lnTo>
                  <a:lnTo>
                    <a:pt x="340" y="552"/>
                  </a:lnTo>
                  <a:lnTo>
                    <a:pt x="375" y="552"/>
                  </a:lnTo>
                  <a:lnTo>
                    <a:pt x="418" y="552"/>
                  </a:lnTo>
                  <a:lnTo>
                    <a:pt x="453" y="552"/>
                  </a:lnTo>
                  <a:lnTo>
                    <a:pt x="489" y="552"/>
                  </a:lnTo>
                  <a:lnTo>
                    <a:pt x="524" y="552"/>
                  </a:lnTo>
                  <a:lnTo>
                    <a:pt x="560" y="552"/>
                  </a:lnTo>
                  <a:lnTo>
                    <a:pt x="602" y="552"/>
                  </a:lnTo>
                  <a:lnTo>
                    <a:pt x="638" y="552"/>
                  </a:lnTo>
                  <a:lnTo>
                    <a:pt x="652" y="552"/>
                  </a:lnTo>
                  <a:lnTo>
                    <a:pt x="666" y="552"/>
                  </a:lnTo>
                  <a:lnTo>
                    <a:pt x="673" y="552"/>
                  </a:lnTo>
                  <a:lnTo>
                    <a:pt x="680" y="552"/>
                  </a:lnTo>
                  <a:lnTo>
                    <a:pt x="687" y="552"/>
                  </a:lnTo>
                  <a:lnTo>
                    <a:pt x="694" y="552"/>
                  </a:lnTo>
                  <a:lnTo>
                    <a:pt x="701" y="552"/>
                  </a:lnTo>
                  <a:lnTo>
                    <a:pt x="709" y="552"/>
                  </a:lnTo>
                  <a:lnTo>
                    <a:pt x="716" y="552"/>
                  </a:lnTo>
                  <a:lnTo>
                    <a:pt x="723" y="552"/>
                  </a:lnTo>
                  <a:lnTo>
                    <a:pt x="730" y="552"/>
                  </a:lnTo>
                  <a:lnTo>
                    <a:pt x="737" y="552"/>
                  </a:lnTo>
                  <a:lnTo>
                    <a:pt x="765" y="552"/>
                  </a:lnTo>
                  <a:lnTo>
                    <a:pt x="801" y="552"/>
                  </a:lnTo>
                  <a:lnTo>
                    <a:pt x="836" y="552"/>
                  </a:lnTo>
                  <a:lnTo>
                    <a:pt x="879" y="552"/>
                  </a:lnTo>
                  <a:lnTo>
                    <a:pt x="914" y="552"/>
                  </a:lnTo>
                  <a:lnTo>
                    <a:pt x="949" y="552"/>
                  </a:lnTo>
                  <a:lnTo>
                    <a:pt x="985" y="552"/>
                  </a:lnTo>
                  <a:lnTo>
                    <a:pt x="1020" y="552"/>
                  </a:lnTo>
                  <a:lnTo>
                    <a:pt x="1063" y="552"/>
                  </a:lnTo>
                  <a:lnTo>
                    <a:pt x="1098" y="552"/>
                  </a:lnTo>
                  <a:lnTo>
                    <a:pt x="1134" y="552"/>
                  </a:lnTo>
                  <a:lnTo>
                    <a:pt x="1169" y="552"/>
                  </a:lnTo>
                  <a:lnTo>
                    <a:pt x="1205" y="552"/>
                  </a:lnTo>
                  <a:lnTo>
                    <a:pt x="1247" y="552"/>
                  </a:lnTo>
                  <a:lnTo>
                    <a:pt x="1283" y="552"/>
                  </a:lnTo>
                  <a:lnTo>
                    <a:pt x="1318" y="552"/>
                  </a:lnTo>
                  <a:lnTo>
                    <a:pt x="1353" y="552"/>
                  </a:lnTo>
                  <a:lnTo>
                    <a:pt x="1389" y="552"/>
                  </a:lnTo>
                  <a:lnTo>
                    <a:pt x="1431" y="552"/>
                  </a:lnTo>
                  <a:lnTo>
                    <a:pt x="1467" y="552"/>
                  </a:lnTo>
                  <a:lnTo>
                    <a:pt x="1502" y="552"/>
                  </a:lnTo>
                  <a:lnTo>
                    <a:pt x="1538" y="552"/>
                  </a:lnTo>
                  <a:lnTo>
                    <a:pt x="1573" y="552"/>
                  </a:lnTo>
                  <a:lnTo>
                    <a:pt x="1616" y="552"/>
                  </a:lnTo>
                  <a:lnTo>
                    <a:pt x="1623" y="552"/>
                  </a:lnTo>
                </a:path>
              </a:pathLst>
            </a:custGeom>
            <a:noFill/>
            <a:ln w="33338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6" name="Rectangle 64">
              <a:extLst>
                <a:ext uri="{FF2B5EF4-FFF2-40B4-BE49-F238E27FC236}">
                  <a16:creationId xmlns:a16="http://schemas.microsoft.com/office/drawing/2014/main" id="{72CF7D2D-7DA2-5A64-2D0C-5B2681EBF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2875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9997" name="Rectangle 65">
              <a:extLst>
                <a:ext uri="{FF2B5EF4-FFF2-40B4-BE49-F238E27FC236}">
                  <a16:creationId xmlns:a16="http://schemas.microsoft.com/office/drawing/2014/main" id="{1B69D206-930C-A172-A732-6FAC7BA5A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2" y="2882"/>
              <a:ext cx="28" cy="29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9998" name="Rectangle 66">
              <a:extLst>
                <a:ext uri="{FF2B5EF4-FFF2-40B4-BE49-F238E27FC236}">
                  <a16:creationId xmlns:a16="http://schemas.microsoft.com/office/drawing/2014/main" id="{7B902CFA-8870-C977-65A9-FF2B9CD80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4" y="2344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39999" name="Rectangle 67">
              <a:extLst>
                <a:ext uri="{FF2B5EF4-FFF2-40B4-BE49-F238E27FC236}">
                  <a16:creationId xmlns:a16="http://schemas.microsoft.com/office/drawing/2014/main" id="{B486F349-3B8C-FEA0-6866-C2493BF77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8" y="2351"/>
              <a:ext cx="28" cy="28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00" name="Rectangle 68">
              <a:extLst>
                <a:ext uri="{FF2B5EF4-FFF2-40B4-BE49-F238E27FC236}">
                  <a16:creationId xmlns:a16="http://schemas.microsoft.com/office/drawing/2014/main" id="{D24E867B-5282-F57A-0060-A1428263E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7" y="2875"/>
              <a:ext cx="57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01" name="Rectangle 69">
              <a:extLst>
                <a:ext uri="{FF2B5EF4-FFF2-40B4-BE49-F238E27FC236}">
                  <a16:creationId xmlns:a16="http://schemas.microsoft.com/office/drawing/2014/main" id="{57B116C0-B392-A796-E3F2-4A514AFA9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82"/>
              <a:ext cx="29" cy="29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02" name="Rectangle 70">
              <a:extLst>
                <a:ext uri="{FF2B5EF4-FFF2-40B4-BE49-F238E27FC236}">
                  <a16:creationId xmlns:a16="http://schemas.microsoft.com/office/drawing/2014/main" id="{F71095FD-CADD-EEB2-1136-CBB2B779E1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2" y="2875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03" name="Rectangle 71">
              <a:extLst>
                <a:ext uri="{FF2B5EF4-FFF2-40B4-BE49-F238E27FC236}">
                  <a16:creationId xmlns:a16="http://schemas.microsoft.com/office/drawing/2014/main" id="{B05A6976-EEF1-B508-4D8F-B9A30BEAF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6" y="2882"/>
              <a:ext cx="28" cy="29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04" name="Line 72">
              <a:extLst>
                <a:ext uri="{FF2B5EF4-FFF2-40B4-BE49-F238E27FC236}">
                  <a16:creationId xmlns:a16="http://schemas.microsoft.com/office/drawing/2014/main" id="{3AF27E9B-F464-AA91-497B-89EA0776C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9" y="1954"/>
              <a:ext cx="18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05" name="Line 73">
              <a:extLst>
                <a:ext uri="{FF2B5EF4-FFF2-40B4-BE49-F238E27FC236}">
                  <a16:creationId xmlns:a16="http://schemas.microsoft.com/office/drawing/2014/main" id="{ED9159C1-0B15-54D8-B655-0C0B05754E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9" y="1153"/>
              <a:ext cx="18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06" name="Line 74">
              <a:extLst>
                <a:ext uri="{FF2B5EF4-FFF2-40B4-BE49-F238E27FC236}">
                  <a16:creationId xmlns:a16="http://schemas.microsoft.com/office/drawing/2014/main" id="{89B51AF5-985B-5446-C2C6-59E603A769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3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07" name="Line 75">
              <a:extLst>
                <a:ext uri="{FF2B5EF4-FFF2-40B4-BE49-F238E27FC236}">
                  <a16:creationId xmlns:a16="http://schemas.microsoft.com/office/drawing/2014/main" id="{BBF981B8-AE2A-7025-83ED-CC7B9664D9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9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08" name="Line 76">
              <a:extLst>
                <a:ext uri="{FF2B5EF4-FFF2-40B4-BE49-F238E27FC236}">
                  <a16:creationId xmlns:a16="http://schemas.microsoft.com/office/drawing/2014/main" id="{B865EE8D-B7F0-C358-0F44-EF55566CC0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2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09" name="Line 77">
              <a:extLst>
                <a:ext uri="{FF2B5EF4-FFF2-40B4-BE49-F238E27FC236}">
                  <a16:creationId xmlns:a16="http://schemas.microsoft.com/office/drawing/2014/main" id="{98A0868A-185A-0278-C6AB-29D6659036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19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0" name="Line 78">
              <a:extLst>
                <a:ext uri="{FF2B5EF4-FFF2-40B4-BE49-F238E27FC236}">
                  <a16:creationId xmlns:a16="http://schemas.microsoft.com/office/drawing/2014/main" id="{E1B3BCF5-6BFF-F2CB-AE5D-CED87A1B36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745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1" name="Line 79">
              <a:extLst>
                <a:ext uri="{FF2B5EF4-FFF2-40B4-BE49-F238E27FC236}">
                  <a16:creationId xmlns:a16="http://schemas.microsoft.com/office/drawing/2014/main" id="{7A913213-68A9-7594-F86C-82BB1C2883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2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2" name="Line 80">
              <a:extLst>
                <a:ext uri="{FF2B5EF4-FFF2-40B4-BE49-F238E27FC236}">
                  <a16:creationId xmlns:a16="http://schemas.microsoft.com/office/drawing/2014/main" id="{D5962340-EB15-80CA-4220-93F589C83B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5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3" name="Line 81">
              <a:extLst>
                <a:ext uri="{FF2B5EF4-FFF2-40B4-BE49-F238E27FC236}">
                  <a16:creationId xmlns:a16="http://schemas.microsoft.com/office/drawing/2014/main" id="{C52A4DB5-CCF3-E730-410A-070F886ABA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071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4" name="Line 82">
              <a:extLst>
                <a:ext uri="{FF2B5EF4-FFF2-40B4-BE49-F238E27FC236}">
                  <a16:creationId xmlns:a16="http://schemas.microsoft.com/office/drawing/2014/main" id="{3065DC69-EE09-3593-DCEF-B040CAB935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8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5" name="Line 83">
              <a:extLst>
                <a:ext uri="{FF2B5EF4-FFF2-40B4-BE49-F238E27FC236}">
                  <a16:creationId xmlns:a16="http://schemas.microsoft.com/office/drawing/2014/main" id="{2B51558E-A823-4512-6079-BEAB6FE62D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4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6" name="Line 84">
              <a:extLst>
                <a:ext uri="{FF2B5EF4-FFF2-40B4-BE49-F238E27FC236}">
                  <a16:creationId xmlns:a16="http://schemas.microsoft.com/office/drawing/2014/main" id="{03851EFE-003D-FFC2-FD29-FF5258E72C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8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7" name="Line 85">
              <a:extLst>
                <a:ext uri="{FF2B5EF4-FFF2-40B4-BE49-F238E27FC236}">
                  <a16:creationId xmlns:a16="http://schemas.microsoft.com/office/drawing/2014/main" id="{2CD0B426-4AC5-F6BC-E414-F1E771F289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24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8" name="Line 86">
              <a:extLst>
                <a:ext uri="{FF2B5EF4-FFF2-40B4-BE49-F238E27FC236}">
                  <a16:creationId xmlns:a16="http://schemas.microsoft.com/office/drawing/2014/main" id="{678E2884-1024-CAEE-3ED1-E0EC486CF0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51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19" name="Line 87">
              <a:extLst>
                <a:ext uri="{FF2B5EF4-FFF2-40B4-BE49-F238E27FC236}">
                  <a16:creationId xmlns:a16="http://schemas.microsoft.com/office/drawing/2014/main" id="{3063133A-50CB-66B9-9119-C3F76765B0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32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20" name="Line 88">
              <a:extLst>
                <a:ext uri="{FF2B5EF4-FFF2-40B4-BE49-F238E27FC236}">
                  <a16:creationId xmlns:a16="http://schemas.microsoft.com/office/drawing/2014/main" id="{CAF62C06-CF6B-339C-F3FC-5334CB3100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85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21" name="Line 89">
              <a:extLst>
                <a:ext uri="{FF2B5EF4-FFF2-40B4-BE49-F238E27FC236}">
                  <a16:creationId xmlns:a16="http://schemas.microsoft.com/office/drawing/2014/main" id="{AE1382EC-AA04-9F0B-0BED-6727C602EC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37" y="1160"/>
              <a:ext cx="1" cy="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22" name="Rectangle 90">
              <a:extLst>
                <a:ext uri="{FF2B5EF4-FFF2-40B4-BE49-F238E27FC236}">
                  <a16:creationId xmlns:a16="http://schemas.microsoft.com/office/drawing/2014/main" id="{AD168983-AE16-B535-6BF5-72C0840DA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9" y="2011"/>
              <a:ext cx="238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23" name="Rectangle 91">
              <a:extLst>
                <a:ext uri="{FF2B5EF4-FFF2-40B4-BE49-F238E27FC236}">
                  <a16:creationId xmlns:a16="http://schemas.microsoft.com/office/drawing/2014/main" id="{DCD62DD7-A5DE-647F-C49C-6E8ADA668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3" y="2053"/>
              <a:ext cx="43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24" name="Rectangle 92">
              <a:extLst>
                <a:ext uri="{FF2B5EF4-FFF2-40B4-BE49-F238E27FC236}">
                  <a16:creationId xmlns:a16="http://schemas.microsoft.com/office/drawing/2014/main" id="{1E0D28FF-DC3A-02B7-0868-B42362BB8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0" y="2053"/>
              <a:ext cx="29" cy="29"/>
            </a:xfrm>
            <a:prstGeom prst="rect">
              <a:avLst/>
            </a:prstGeom>
            <a:noFill/>
            <a:ln w="11113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25" name="Rectangle 93">
              <a:extLst>
                <a:ext uri="{FF2B5EF4-FFF2-40B4-BE49-F238E27FC236}">
                  <a16:creationId xmlns:a16="http://schemas.microsoft.com/office/drawing/2014/main" id="{D2CAE2E4-60D8-C358-8F7F-ED5FABD2E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" y="2011"/>
              <a:ext cx="34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I(Rload)</a:t>
              </a:r>
              <a:endParaRPr lang="en-US" altLang="en-US"/>
            </a:p>
          </p:txBody>
        </p:sp>
        <p:sp>
          <p:nvSpPr>
            <p:cNvPr id="40026" name="Line 94">
              <a:extLst>
                <a:ext uri="{FF2B5EF4-FFF2-40B4-BE49-F238E27FC236}">
                  <a16:creationId xmlns:a16="http://schemas.microsoft.com/office/drawing/2014/main" id="{C3BA2642-A5B6-7AA2-3E13-FAE2F904B8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2" y="1153"/>
              <a:ext cx="1" cy="80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27" name="Line 95">
              <a:extLst>
                <a:ext uri="{FF2B5EF4-FFF2-40B4-BE49-F238E27FC236}">
                  <a16:creationId xmlns:a16="http://schemas.microsoft.com/office/drawing/2014/main" id="{821C4554-9D67-3816-43AF-EE5E35AB85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805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28" name="Line 96">
              <a:extLst>
                <a:ext uri="{FF2B5EF4-FFF2-40B4-BE49-F238E27FC236}">
                  <a16:creationId xmlns:a16="http://schemas.microsoft.com/office/drawing/2014/main" id="{6F98767F-B6D9-F7CF-A77D-4A7D489377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734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29" name="Line 97">
              <a:extLst>
                <a:ext uri="{FF2B5EF4-FFF2-40B4-BE49-F238E27FC236}">
                  <a16:creationId xmlns:a16="http://schemas.microsoft.com/office/drawing/2014/main" id="{118B9FC6-0BA3-7B43-C0A9-1B9861DEA5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663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30" name="Line 98">
              <a:extLst>
                <a:ext uri="{FF2B5EF4-FFF2-40B4-BE49-F238E27FC236}">
                  <a16:creationId xmlns:a16="http://schemas.microsoft.com/office/drawing/2014/main" id="{2ECFB5C3-FE81-5573-A90C-0D5E4EF3F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593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31" name="Line 99">
              <a:extLst>
                <a:ext uri="{FF2B5EF4-FFF2-40B4-BE49-F238E27FC236}">
                  <a16:creationId xmlns:a16="http://schemas.microsoft.com/office/drawing/2014/main" id="{7CA286C5-9375-1098-F467-92B55EF378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444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32" name="Line 100">
              <a:extLst>
                <a:ext uri="{FF2B5EF4-FFF2-40B4-BE49-F238E27FC236}">
                  <a16:creationId xmlns:a16="http://schemas.microsoft.com/office/drawing/2014/main" id="{EE23B77C-443E-BF20-7CA0-0F10ADEA2B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373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33" name="Line 101">
              <a:extLst>
                <a:ext uri="{FF2B5EF4-FFF2-40B4-BE49-F238E27FC236}">
                  <a16:creationId xmlns:a16="http://schemas.microsoft.com/office/drawing/2014/main" id="{E1CE7494-7BDA-1223-0CCD-8E13461FBE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302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34" name="Line 102">
              <a:extLst>
                <a:ext uri="{FF2B5EF4-FFF2-40B4-BE49-F238E27FC236}">
                  <a16:creationId xmlns:a16="http://schemas.microsoft.com/office/drawing/2014/main" id="{83ECF570-0140-B870-4D28-B0FA96F0D8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224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35" name="Line 103">
              <a:extLst>
                <a:ext uri="{FF2B5EF4-FFF2-40B4-BE49-F238E27FC236}">
                  <a16:creationId xmlns:a16="http://schemas.microsoft.com/office/drawing/2014/main" id="{C8EA4666-97B3-94DB-73C5-8010F9514C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883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36" name="Line 104">
              <a:extLst>
                <a:ext uri="{FF2B5EF4-FFF2-40B4-BE49-F238E27FC236}">
                  <a16:creationId xmlns:a16="http://schemas.microsoft.com/office/drawing/2014/main" id="{20FBA0B1-DB37-6315-CCE3-69FD7D4AEE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515"/>
              <a:ext cx="182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37" name="Rectangle 105">
              <a:extLst>
                <a:ext uri="{FF2B5EF4-FFF2-40B4-BE49-F238E27FC236}">
                  <a16:creationId xmlns:a16="http://schemas.microsoft.com/office/drawing/2014/main" id="{65023FBD-00DD-C5E2-FF9E-8E9AB6AC14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" y="1834"/>
              <a:ext cx="11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A</a:t>
              </a:r>
              <a:endParaRPr lang="en-US" altLang="en-US"/>
            </a:p>
          </p:txBody>
        </p:sp>
        <p:sp>
          <p:nvSpPr>
            <p:cNvPr id="40038" name="Line 106">
              <a:extLst>
                <a:ext uri="{FF2B5EF4-FFF2-40B4-BE49-F238E27FC236}">
                  <a16:creationId xmlns:a16="http://schemas.microsoft.com/office/drawing/2014/main" id="{DF80A2B4-9EDC-376F-BC26-398FB47E23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4" y="1883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39" name="Rectangle 107">
              <a:extLst>
                <a:ext uri="{FF2B5EF4-FFF2-40B4-BE49-F238E27FC236}">
                  <a16:creationId xmlns:a16="http://schemas.microsoft.com/office/drawing/2014/main" id="{26EDA1D7-EB38-F514-AEC4-E00509EA8F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3" y="1465"/>
              <a:ext cx="1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0.5A</a:t>
              </a:r>
              <a:endParaRPr lang="en-US" altLang="en-US"/>
            </a:p>
          </p:txBody>
        </p:sp>
        <p:sp>
          <p:nvSpPr>
            <p:cNvPr id="40040" name="Line 108">
              <a:extLst>
                <a:ext uri="{FF2B5EF4-FFF2-40B4-BE49-F238E27FC236}">
                  <a16:creationId xmlns:a16="http://schemas.microsoft.com/office/drawing/2014/main" id="{84F89FB0-D8EB-F2EB-2A21-F683DFBF2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4" y="1515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41" name="Rectangle 109">
              <a:extLst>
                <a:ext uri="{FF2B5EF4-FFF2-40B4-BE49-F238E27FC236}">
                  <a16:creationId xmlns:a16="http://schemas.microsoft.com/office/drawing/2014/main" id="{49081C30-6BBD-9ED5-E43B-43C9815DE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3" y="1104"/>
              <a:ext cx="1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000000"/>
                  </a:solidFill>
                  <a:latin typeface="system" charset="0"/>
                </a:rPr>
                <a:t>1.0A</a:t>
              </a:r>
              <a:endParaRPr lang="en-US" altLang="en-US"/>
            </a:p>
          </p:txBody>
        </p:sp>
        <p:sp>
          <p:nvSpPr>
            <p:cNvPr id="40042" name="Line 110">
              <a:extLst>
                <a:ext uri="{FF2B5EF4-FFF2-40B4-BE49-F238E27FC236}">
                  <a16:creationId xmlns:a16="http://schemas.microsoft.com/office/drawing/2014/main" id="{B187AD8D-131F-2575-4411-34509896D6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4" y="1153"/>
              <a:ext cx="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43" name="Line 111">
              <a:extLst>
                <a:ext uri="{FF2B5EF4-FFF2-40B4-BE49-F238E27FC236}">
                  <a16:creationId xmlns:a16="http://schemas.microsoft.com/office/drawing/2014/main" id="{B93EFADA-4A25-8019-48AF-8A8C87626D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9" y="1153"/>
              <a:ext cx="1" cy="80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44" name="Freeform 112">
              <a:extLst>
                <a:ext uri="{FF2B5EF4-FFF2-40B4-BE49-F238E27FC236}">
                  <a16:creationId xmlns:a16="http://schemas.microsoft.com/office/drawing/2014/main" id="{2C725D2E-7D89-37C8-4760-1C2067D08C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9" y="1224"/>
              <a:ext cx="1843" cy="659"/>
            </a:xfrm>
            <a:custGeom>
              <a:avLst/>
              <a:gdLst>
                <a:gd name="T0" fmla="*/ 7 w 1843"/>
                <a:gd name="T1" fmla="*/ 659 h 659"/>
                <a:gd name="T2" fmla="*/ 21 w 1843"/>
                <a:gd name="T3" fmla="*/ 659 h 659"/>
                <a:gd name="T4" fmla="*/ 57 w 1843"/>
                <a:gd name="T5" fmla="*/ 659 h 659"/>
                <a:gd name="T6" fmla="*/ 135 w 1843"/>
                <a:gd name="T7" fmla="*/ 659 h 659"/>
                <a:gd name="T8" fmla="*/ 206 w 1843"/>
                <a:gd name="T9" fmla="*/ 659 h 659"/>
                <a:gd name="T10" fmla="*/ 220 w 1843"/>
                <a:gd name="T11" fmla="*/ 652 h 659"/>
                <a:gd name="T12" fmla="*/ 220 w 1843"/>
                <a:gd name="T13" fmla="*/ 489 h 659"/>
                <a:gd name="T14" fmla="*/ 220 w 1843"/>
                <a:gd name="T15" fmla="*/ 227 h 659"/>
                <a:gd name="T16" fmla="*/ 227 w 1843"/>
                <a:gd name="T17" fmla="*/ 213 h 659"/>
                <a:gd name="T18" fmla="*/ 234 w 1843"/>
                <a:gd name="T19" fmla="*/ 199 h 659"/>
                <a:gd name="T20" fmla="*/ 262 w 1843"/>
                <a:gd name="T21" fmla="*/ 149 h 659"/>
                <a:gd name="T22" fmla="*/ 333 w 1843"/>
                <a:gd name="T23" fmla="*/ 64 h 659"/>
                <a:gd name="T24" fmla="*/ 340 w 1843"/>
                <a:gd name="T25" fmla="*/ 57 h 659"/>
                <a:gd name="T26" fmla="*/ 376 w 1843"/>
                <a:gd name="T27" fmla="*/ 29 h 659"/>
                <a:gd name="T28" fmla="*/ 454 w 1843"/>
                <a:gd name="T29" fmla="*/ 0 h 659"/>
                <a:gd name="T30" fmla="*/ 525 w 1843"/>
                <a:gd name="T31" fmla="*/ 14 h 659"/>
                <a:gd name="T32" fmla="*/ 595 w 1843"/>
                <a:gd name="T33" fmla="*/ 78 h 659"/>
                <a:gd name="T34" fmla="*/ 673 w 1843"/>
                <a:gd name="T35" fmla="*/ 170 h 659"/>
                <a:gd name="T36" fmla="*/ 744 w 1843"/>
                <a:gd name="T37" fmla="*/ 305 h 659"/>
                <a:gd name="T38" fmla="*/ 822 w 1843"/>
                <a:gd name="T39" fmla="*/ 461 h 659"/>
                <a:gd name="T40" fmla="*/ 858 w 1843"/>
                <a:gd name="T41" fmla="*/ 553 h 659"/>
                <a:gd name="T42" fmla="*/ 886 w 1843"/>
                <a:gd name="T43" fmla="*/ 617 h 659"/>
                <a:gd name="T44" fmla="*/ 900 w 1843"/>
                <a:gd name="T45" fmla="*/ 645 h 659"/>
                <a:gd name="T46" fmla="*/ 907 w 1843"/>
                <a:gd name="T47" fmla="*/ 659 h 659"/>
                <a:gd name="T48" fmla="*/ 921 w 1843"/>
                <a:gd name="T49" fmla="*/ 659 h 659"/>
                <a:gd name="T50" fmla="*/ 936 w 1843"/>
                <a:gd name="T51" fmla="*/ 659 h 659"/>
                <a:gd name="T52" fmla="*/ 950 w 1843"/>
                <a:gd name="T53" fmla="*/ 659 h 659"/>
                <a:gd name="T54" fmla="*/ 985 w 1843"/>
                <a:gd name="T55" fmla="*/ 659 h 659"/>
                <a:gd name="T56" fmla="*/ 1056 w 1843"/>
                <a:gd name="T57" fmla="*/ 659 h 659"/>
                <a:gd name="T58" fmla="*/ 1134 w 1843"/>
                <a:gd name="T59" fmla="*/ 659 h 659"/>
                <a:gd name="T60" fmla="*/ 1205 w 1843"/>
                <a:gd name="T61" fmla="*/ 659 h 659"/>
                <a:gd name="T62" fmla="*/ 1283 w 1843"/>
                <a:gd name="T63" fmla="*/ 659 h 659"/>
                <a:gd name="T64" fmla="*/ 1354 w 1843"/>
                <a:gd name="T65" fmla="*/ 659 h 659"/>
                <a:gd name="T66" fmla="*/ 1425 w 1843"/>
                <a:gd name="T67" fmla="*/ 659 h 659"/>
                <a:gd name="T68" fmla="*/ 1503 w 1843"/>
                <a:gd name="T69" fmla="*/ 659 h 659"/>
                <a:gd name="T70" fmla="*/ 1573 w 1843"/>
                <a:gd name="T71" fmla="*/ 659 h 659"/>
                <a:gd name="T72" fmla="*/ 1651 w 1843"/>
                <a:gd name="T73" fmla="*/ 659 h 659"/>
                <a:gd name="T74" fmla="*/ 1722 w 1843"/>
                <a:gd name="T75" fmla="*/ 659 h 659"/>
                <a:gd name="T76" fmla="*/ 1793 w 1843"/>
                <a:gd name="T77" fmla="*/ 659 h 659"/>
                <a:gd name="T78" fmla="*/ 1843 w 1843"/>
                <a:gd name="T79" fmla="*/ 659 h 659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843" h="659">
                  <a:moveTo>
                    <a:pt x="0" y="659"/>
                  </a:moveTo>
                  <a:lnTo>
                    <a:pt x="7" y="659"/>
                  </a:lnTo>
                  <a:lnTo>
                    <a:pt x="14" y="659"/>
                  </a:lnTo>
                  <a:lnTo>
                    <a:pt x="21" y="659"/>
                  </a:lnTo>
                  <a:lnTo>
                    <a:pt x="36" y="659"/>
                  </a:lnTo>
                  <a:lnTo>
                    <a:pt x="57" y="659"/>
                  </a:lnTo>
                  <a:lnTo>
                    <a:pt x="92" y="659"/>
                  </a:lnTo>
                  <a:lnTo>
                    <a:pt x="135" y="659"/>
                  </a:lnTo>
                  <a:lnTo>
                    <a:pt x="170" y="659"/>
                  </a:lnTo>
                  <a:lnTo>
                    <a:pt x="206" y="659"/>
                  </a:lnTo>
                  <a:lnTo>
                    <a:pt x="220" y="659"/>
                  </a:lnTo>
                  <a:lnTo>
                    <a:pt x="220" y="652"/>
                  </a:lnTo>
                  <a:lnTo>
                    <a:pt x="220" y="645"/>
                  </a:lnTo>
                  <a:lnTo>
                    <a:pt x="220" y="489"/>
                  </a:lnTo>
                  <a:lnTo>
                    <a:pt x="220" y="234"/>
                  </a:lnTo>
                  <a:lnTo>
                    <a:pt x="220" y="227"/>
                  </a:lnTo>
                  <a:lnTo>
                    <a:pt x="220" y="220"/>
                  </a:lnTo>
                  <a:lnTo>
                    <a:pt x="227" y="213"/>
                  </a:lnTo>
                  <a:lnTo>
                    <a:pt x="227" y="206"/>
                  </a:lnTo>
                  <a:lnTo>
                    <a:pt x="234" y="199"/>
                  </a:lnTo>
                  <a:lnTo>
                    <a:pt x="241" y="184"/>
                  </a:lnTo>
                  <a:lnTo>
                    <a:pt x="262" y="149"/>
                  </a:lnTo>
                  <a:lnTo>
                    <a:pt x="305" y="99"/>
                  </a:lnTo>
                  <a:lnTo>
                    <a:pt x="333" y="64"/>
                  </a:lnTo>
                  <a:lnTo>
                    <a:pt x="340" y="64"/>
                  </a:lnTo>
                  <a:lnTo>
                    <a:pt x="340" y="57"/>
                  </a:lnTo>
                  <a:lnTo>
                    <a:pt x="355" y="43"/>
                  </a:lnTo>
                  <a:lnTo>
                    <a:pt x="376" y="29"/>
                  </a:lnTo>
                  <a:lnTo>
                    <a:pt x="411" y="7"/>
                  </a:lnTo>
                  <a:lnTo>
                    <a:pt x="454" y="0"/>
                  </a:lnTo>
                  <a:lnTo>
                    <a:pt x="489" y="0"/>
                  </a:lnTo>
                  <a:lnTo>
                    <a:pt x="525" y="14"/>
                  </a:lnTo>
                  <a:lnTo>
                    <a:pt x="560" y="43"/>
                  </a:lnTo>
                  <a:lnTo>
                    <a:pt x="595" y="78"/>
                  </a:lnTo>
                  <a:lnTo>
                    <a:pt x="638" y="121"/>
                  </a:lnTo>
                  <a:lnTo>
                    <a:pt x="673" y="170"/>
                  </a:lnTo>
                  <a:lnTo>
                    <a:pt x="709" y="234"/>
                  </a:lnTo>
                  <a:lnTo>
                    <a:pt x="744" y="305"/>
                  </a:lnTo>
                  <a:lnTo>
                    <a:pt x="780" y="383"/>
                  </a:lnTo>
                  <a:lnTo>
                    <a:pt x="822" y="461"/>
                  </a:lnTo>
                  <a:lnTo>
                    <a:pt x="858" y="546"/>
                  </a:lnTo>
                  <a:lnTo>
                    <a:pt x="858" y="553"/>
                  </a:lnTo>
                  <a:lnTo>
                    <a:pt x="872" y="574"/>
                  </a:lnTo>
                  <a:lnTo>
                    <a:pt x="886" y="617"/>
                  </a:lnTo>
                  <a:lnTo>
                    <a:pt x="893" y="624"/>
                  </a:lnTo>
                  <a:lnTo>
                    <a:pt x="900" y="645"/>
                  </a:lnTo>
                  <a:lnTo>
                    <a:pt x="900" y="652"/>
                  </a:lnTo>
                  <a:lnTo>
                    <a:pt x="907" y="659"/>
                  </a:lnTo>
                  <a:lnTo>
                    <a:pt x="914" y="659"/>
                  </a:lnTo>
                  <a:lnTo>
                    <a:pt x="921" y="659"/>
                  </a:lnTo>
                  <a:lnTo>
                    <a:pt x="929" y="659"/>
                  </a:lnTo>
                  <a:lnTo>
                    <a:pt x="936" y="659"/>
                  </a:lnTo>
                  <a:lnTo>
                    <a:pt x="943" y="659"/>
                  </a:lnTo>
                  <a:lnTo>
                    <a:pt x="950" y="659"/>
                  </a:lnTo>
                  <a:lnTo>
                    <a:pt x="957" y="659"/>
                  </a:lnTo>
                  <a:lnTo>
                    <a:pt x="985" y="659"/>
                  </a:lnTo>
                  <a:lnTo>
                    <a:pt x="1021" y="659"/>
                  </a:lnTo>
                  <a:lnTo>
                    <a:pt x="1056" y="659"/>
                  </a:lnTo>
                  <a:lnTo>
                    <a:pt x="1099" y="659"/>
                  </a:lnTo>
                  <a:lnTo>
                    <a:pt x="1134" y="659"/>
                  </a:lnTo>
                  <a:lnTo>
                    <a:pt x="1169" y="659"/>
                  </a:lnTo>
                  <a:lnTo>
                    <a:pt x="1205" y="659"/>
                  </a:lnTo>
                  <a:lnTo>
                    <a:pt x="1240" y="659"/>
                  </a:lnTo>
                  <a:lnTo>
                    <a:pt x="1283" y="659"/>
                  </a:lnTo>
                  <a:lnTo>
                    <a:pt x="1318" y="659"/>
                  </a:lnTo>
                  <a:lnTo>
                    <a:pt x="1354" y="659"/>
                  </a:lnTo>
                  <a:lnTo>
                    <a:pt x="1389" y="659"/>
                  </a:lnTo>
                  <a:lnTo>
                    <a:pt x="1425" y="659"/>
                  </a:lnTo>
                  <a:lnTo>
                    <a:pt x="1467" y="659"/>
                  </a:lnTo>
                  <a:lnTo>
                    <a:pt x="1503" y="659"/>
                  </a:lnTo>
                  <a:lnTo>
                    <a:pt x="1538" y="659"/>
                  </a:lnTo>
                  <a:lnTo>
                    <a:pt x="1573" y="659"/>
                  </a:lnTo>
                  <a:lnTo>
                    <a:pt x="1609" y="659"/>
                  </a:lnTo>
                  <a:lnTo>
                    <a:pt x="1651" y="659"/>
                  </a:lnTo>
                  <a:lnTo>
                    <a:pt x="1687" y="659"/>
                  </a:lnTo>
                  <a:lnTo>
                    <a:pt x="1722" y="659"/>
                  </a:lnTo>
                  <a:lnTo>
                    <a:pt x="1758" y="659"/>
                  </a:lnTo>
                  <a:lnTo>
                    <a:pt x="1793" y="659"/>
                  </a:lnTo>
                  <a:lnTo>
                    <a:pt x="1836" y="659"/>
                  </a:lnTo>
                  <a:lnTo>
                    <a:pt x="1843" y="659"/>
                  </a:lnTo>
                </a:path>
              </a:pathLst>
            </a:custGeom>
            <a:noFill/>
            <a:ln w="33338">
              <a:solidFill>
                <a:srgbClr val="AA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45" name="Rectangle 113">
              <a:extLst>
                <a:ext uri="{FF2B5EF4-FFF2-40B4-BE49-F238E27FC236}">
                  <a16:creationId xmlns:a16="http://schemas.microsoft.com/office/drawing/2014/main" id="{DD63DC14-3D76-B873-2447-EF6EBBE79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8" y="1862"/>
              <a:ext cx="56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46" name="Rectangle 114">
              <a:extLst>
                <a:ext uri="{FF2B5EF4-FFF2-40B4-BE49-F238E27FC236}">
                  <a16:creationId xmlns:a16="http://schemas.microsoft.com/office/drawing/2014/main" id="{60686B12-498C-FC59-F73D-E105717E5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2" y="1869"/>
              <a:ext cx="28" cy="28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47" name="Rectangle 115">
              <a:extLst>
                <a:ext uri="{FF2B5EF4-FFF2-40B4-BE49-F238E27FC236}">
                  <a16:creationId xmlns:a16="http://schemas.microsoft.com/office/drawing/2014/main" id="{D2D44128-3596-D03A-607E-ED9F7521BD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4" y="1224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48" name="Rectangle 116">
              <a:extLst>
                <a:ext uri="{FF2B5EF4-FFF2-40B4-BE49-F238E27FC236}">
                  <a16:creationId xmlns:a16="http://schemas.microsoft.com/office/drawing/2014/main" id="{23F7F3CE-AABA-A2FB-834E-3E499F4E2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231"/>
              <a:ext cx="28" cy="29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49" name="Rectangle 117">
              <a:extLst>
                <a:ext uri="{FF2B5EF4-FFF2-40B4-BE49-F238E27FC236}">
                  <a16:creationId xmlns:a16="http://schemas.microsoft.com/office/drawing/2014/main" id="{B55702AE-7347-B675-866B-4ECA5390A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7" y="1819"/>
              <a:ext cx="56" cy="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50" name="Rectangle 118">
              <a:extLst>
                <a:ext uri="{FF2B5EF4-FFF2-40B4-BE49-F238E27FC236}">
                  <a16:creationId xmlns:a16="http://schemas.microsoft.com/office/drawing/2014/main" id="{AF1270F0-7068-8B75-6CC1-1597E2A717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1" y="1826"/>
              <a:ext cx="28" cy="29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51" name="Rectangle 119">
              <a:extLst>
                <a:ext uri="{FF2B5EF4-FFF2-40B4-BE49-F238E27FC236}">
                  <a16:creationId xmlns:a16="http://schemas.microsoft.com/office/drawing/2014/main" id="{1ECAB426-A886-E992-50C8-1B55A29A91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" y="1862"/>
              <a:ext cx="57" cy="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  <p:sp>
          <p:nvSpPr>
            <p:cNvPr id="40052" name="Rectangle 120">
              <a:extLst>
                <a:ext uri="{FF2B5EF4-FFF2-40B4-BE49-F238E27FC236}">
                  <a16:creationId xmlns:a16="http://schemas.microsoft.com/office/drawing/2014/main" id="{F468C504-3CFD-DD06-8E18-B7B453766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1869"/>
              <a:ext cx="28" cy="28"/>
            </a:xfrm>
            <a:prstGeom prst="rect">
              <a:avLst/>
            </a:prstGeom>
            <a:noFill/>
            <a:ln w="22225">
              <a:solidFill>
                <a:srgbClr val="AA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/>
            </a:p>
          </p:txBody>
        </p:sp>
      </p:grpSp>
      <p:pic>
        <p:nvPicPr>
          <p:cNvPr id="39940" name="Picture 121">
            <a:extLst>
              <a:ext uri="{FF2B5EF4-FFF2-40B4-BE49-F238E27FC236}">
                <a16:creationId xmlns:a16="http://schemas.microsoft.com/office/drawing/2014/main" id="{50FAA629-8846-D805-BCD7-5105117829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00200"/>
            <a:ext cx="3322638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3B3972C2-9D3C-1AF6-880F-1C4ECE2D52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Commercial SCR Survey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D686AA2F-78E7-EE7A-DEDF-B413074684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graphicFrame>
        <p:nvGraphicFramePr>
          <p:cNvPr id="112025" name="Group 409">
            <a:extLst>
              <a:ext uri="{FF2B5EF4-FFF2-40B4-BE49-F238E27FC236}">
                <a16:creationId xmlns:a16="http://schemas.microsoft.com/office/drawing/2014/main" id="{43655193-F4B0-F6E2-281C-DDFFC439697B}"/>
              </a:ext>
            </a:extLst>
          </p:cNvPr>
          <p:cNvGraphicFramePr>
            <a:graphicFrameLocks noGrp="1"/>
          </p:cNvGraphicFramePr>
          <p:nvPr/>
        </p:nvGraphicFramePr>
        <p:xfrm>
          <a:off x="1295400" y="1219200"/>
          <a:ext cx="7162800" cy="5081591"/>
        </p:xfrm>
        <a:graphic>
          <a:graphicData uri="http://schemas.openxmlformats.org/drawingml/2006/table">
            <a:tbl>
              <a:tblPr/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44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roduc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ackag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Circuit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VDRM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T(RMS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180C04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4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66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230C04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4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78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280C04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4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96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280C06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6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96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280CH06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6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113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230C08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8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78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180C08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8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66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180C12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12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66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230C12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12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78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2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230C14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14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78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230C16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16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78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180C16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16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66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180C18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18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66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6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sng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180C20C0 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TO-200AA (A-Puk)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DISCRETE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200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 660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T="45711" marB="45711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pic>
        <p:nvPicPr>
          <p:cNvPr id="41044" name="Picture 411" descr="International Rectifier Home Page">
            <a:hlinkClick r:id="rId2"/>
            <a:extLst>
              <a:ext uri="{FF2B5EF4-FFF2-40B4-BE49-F238E27FC236}">
                <a16:creationId xmlns:a16="http://schemas.microsoft.com/office/drawing/2014/main" id="{FC891081-6103-0921-0014-5800B4D023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8600"/>
            <a:ext cx="14287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01DEF27E-5E82-2DBB-498F-D76035BBBD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93825" y="0"/>
            <a:ext cx="7772400" cy="1143000"/>
          </a:xfrm>
        </p:spPr>
        <p:txBody>
          <a:bodyPr/>
          <a:lstStyle/>
          <a:p>
            <a:r>
              <a:rPr lang="en-US" altLang="en-US" sz="2800" b="1"/>
              <a:t>Switching Functions and Matrix Representation</a:t>
            </a:r>
            <a:endParaRPr lang="en-US" altLang="en-US" sz="2800"/>
          </a:p>
        </p:txBody>
      </p:sp>
      <p:pic>
        <p:nvPicPr>
          <p:cNvPr id="16386" name="Picture 6">
            <a:extLst>
              <a:ext uri="{FF2B5EF4-FFF2-40B4-BE49-F238E27FC236}">
                <a16:creationId xmlns:a16="http://schemas.microsoft.com/office/drawing/2014/main" id="{918734D1-2C3D-C4AA-8771-0A21BD5F9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80010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Box 2">
            <a:extLst>
              <a:ext uri="{FF2B5EF4-FFF2-40B4-BE49-F238E27FC236}">
                <a16:creationId xmlns:a16="http://schemas.microsoft.com/office/drawing/2014/main" id="{A17BE221-5F1F-50E5-946F-DD6461C206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1066800"/>
            <a:ext cx="2971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i="1"/>
              <a:t>nxm</a:t>
            </a:r>
            <a:r>
              <a:rPr lang="en-US" altLang="en-US"/>
              <a:t> Switching Matrix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7E9B4B8F-EF69-0F60-FCD4-5A67C8ABAC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General Comments on SCRs</a:t>
            </a: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EA8708D5-9DA6-B7A3-F1EC-D80046162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41987" name="Rectangle 4">
            <a:extLst>
              <a:ext uri="{FF2B5EF4-FFF2-40B4-BE49-F238E27FC236}">
                <a16:creationId xmlns:a16="http://schemas.microsoft.com/office/drawing/2014/main" id="{4065F68F-2A12-854E-A6E4-DFF1D8AF6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14400"/>
            <a:ext cx="83058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Used to be device of choice for high power applications</a:t>
            </a:r>
          </a:p>
          <a:p>
            <a:r>
              <a:rPr lang="en-US" altLang="en-US" b="1"/>
              <a:t>SCR based Phase Controlled Rectifiers still common in three-phase industrial environment</a:t>
            </a:r>
          </a:p>
          <a:p>
            <a:r>
              <a:rPr lang="en-US" altLang="en-US" b="1"/>
              <a:t>A minority carrier device</a:t>
            </a:r>
          </a:p>
          <a:p>
            <a:r>
              <a:rPr lang="en-US" altLang="en-US" b="1"/>
              <a:t>SCR has highest blocking voltage and current carrying capabilities of all the semiconductor switches</a:t>
            </a:r>
          </a:p>
          <a:p>
            <a:r>
              <a:rPr lang="en-US" altLang="en-US" b="1"/>
              <a:t>Large reverse recovery current </a:t>
            </a:r>
          </a:p>
          <a:p>
            <a:r>
              <a:rPr lang="en-US" altLang="en-US" b="1"/>
              <a:t>Long carrier lifetimes allow low on state resistance but mean long turn off times</a:t>
            </a:r>
          </a:p>
          <a:p>
            <a:pPr lvl="1"/>
            <a:r>
              <a:rPr lang="en-US" altLang="en-US" b="1"/>
              <a:t>Switching very slow </a:t>
            </a:r>
          </a:p>
          <a:p>
            <a:r>
              <a:rPr lang="en-US" altLang="en-US" b="1"/>
              <a:t> Newer designs rarely use SCRs unless very high power required</a:t>
            </a:r>
          </a:p>
          <a:p>
            <a:pPr lvl="1"/>
            <a:r>
              <a:rPr lang="en-US" altLang="en-US" b="1"/>
              <a:t>Most newer designs use MOSFETs or IGBT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ACABED73-1FD3-8597-FDB9-D6F3269B8A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Thyristors -Triac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6EA7BBD9-C8F3-FE67-9479-82D56979B5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43011" name="Rectangle 4">
            <a:extLst>
              <a:ext uri="{FF2B5EF4-FFF2-40B4-BE49-F238E27FC236}">
                <a16:creationId xmlns:a16="http://schemas.microsoft.com/office/drawing/2014/main" id="{0CEE2D11-B20A-CDA2-2BFA-57E95BB98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295400"/>
            <a:ext cx="55626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Triac</a:t>
            </a:r>
          </a:p>
          <a:p>
            <a:pPr lvl="1"/>
            <a:r>
              <a:rPr lang="ja-JP" altLang="en-US" b="1">
                <a:latin typeface="Arial" panose="020B0604020202020204" pitchFamily="34" charset="0"/>
              </a:rPr>
              <a:t>“</a:t>
            </a:r>
            <a:r>
              <a:rPr lang="en-US" altLang="ja-JP" b="1"/>
              <a:t>Back to back</a:t>
            </a:r>
            <a:r>
              <a:rPr lang="ja-JP" altLang="en-US" b="1">
                <a:latin typeface="Arial" panose="020B0604020202020204" pitchFamily="34" charset="0"/>
              </a:rPr>
              <a:t>”</a:t>
            </a:r>
            <a:r>
              <a:rPr lang="en-US" altLang="ja-JP" b="1"/>
              <a:t> SCR</a:t>
            </a:r>
          </a:p>
          <a:p>
            <a:pPr lvl="1"/>
            <a:r>
              <a:rPr lang="en-US" altLang="en-US" b="1"/>
              <a:t>Bidirectional current flow, bidirectional voltage blocking</a:t>
            </a:r>
          </a:p>
          <a:p>
            <a:pPr lvl="1"/>
            <a:r>
              <a:rPr lang="en-US" altLang="en-US" b="1"/>
              <a:t>Often used:</a:t>
            </a:r>
          </a:p>
          <a:p>
            <a:pPr lvl="2"/>
            <a:r>
              <a:rPr lang="en-US" altLang="en-US" sz="2400" b="1"/>
              <a:t>AC waveform chopping: dimmers, soldering stations, controlled heating elements</a:t>
            </a:r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graphicFrame>
        <p:nvGraphicFramePr>
          <p:cNvPr id="43012" name="Object 6">
            <a:extLst>
              <a:ext uri="{FF2B5EF4-FFF2-40B4-BE49-F238E27FC236}">
                <a16:creationId xmlns:a16="http://schemas.microsoft.com/office/drawing/2014/main" id="{DA9962D8-C95E-84AD-C45C-DAF2D0C5CD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905000"/>
          <a:ext cx="3124200" cy="258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98800" imgH="2565400" progId="Visio.Drawing.6">
                  <p:embed/>
                </p:oleObj>
              </mc:Choice>
              <mc:Fallback>
                <p:oleObj name="VISIO" r:id="rId2" imgW="3098800" imgH="25654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05000"/>
                        <a:ext cx="3124200" cy="258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>
            <a:extLst>
              <a:ext uri="{FF2B5EF4-FFF2-40B4-BE49-F238E27FC236}">
                <a16:creationId xmlns:a16="http://schemas.microsoft.com/office/drawing/2014/main" id="{D703BF2C-18CE-2061-DFB9-98C89A6A29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Thyristors -GTO</a:t>
            </a:r>
          </a:p>
        </p:txBody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A428DADC-8EA0-CD02-9A8C-D3418FB7F1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44035" name="Rectangle 4">
            <a:extLst>
              <a:ext uri="{FF2B5EF4-FFF2-40B4-BE49-F238E27FC236}">
                <a16:creationId xmlns:a16="http://schemas.microsoft.com/office/drawing/2014/main" id="{83B93459-65C5-BD74-6E50-510C66F04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914400"/>
            <a:ext cx="6629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Gate Turn Off Thyristor</a:t>
            </a:r>
          </a:p>
          <a:p>
            <a:pPr lvl="1"/>
            <a:r>
              <a:rPr lang="en-US" altLang="en-US" b="1"/>
              <a:t>Like SCR, once device begins to conduct, it is LATCHED on and gate current can be removed</a:t>
            </a:r>
          </a:p>
          <a:p>
            <a:pPr lvl="1"/>
            <a:r>
              <a:rPr lang="en-US" altLang="en-US" b="1"/>
              <a:t>Unlike SCR, GTO can be turned off with a negative gate-cathode voltage (i.e. active turn off control)</a:t>
            </a:r>
          </a:p>
          <a:p>
            <a:pPr lvl="1"/>
            <a:r>
              <a:rPr lang="en-US" altLang="en-US" b="1"/>
              <a:t>This negative gate current pulse can be short duration but must be large magnitude (~ .33 </a:t>
            </a:r>
            <a:r>
              <a:rPr lang="en-US" altLang="en-US" b="1" i="1"/>
              <a:t>i</a:t>
            </a:r>
            <a:r>
              <a:rPr lang="en-US" altLang="en-US" b="1" i="1" baseline="-25000"/>
              <a:t>A </a:t>
            </a:r>
            <a:r>
              <a:rPr lang="en-US" altLang="en-US" b="1" i="1"/>
              <a:t>)</a:t>
            </a:r>
            <a:endParaRPr lang="en-US" altLang="en-US" b="1" i="1" baseline="-25000"/>
          </a:p>
          <a:p>
            <a:pPr lvl="1"/>
            <a:r>
              <a:rPr lang="en-US" altLang="en-US" b="1"/>
              <a:t>A controlled switch like BJT/MOSFET but not suitable for inductive turn off</a:t>
            </a:r>
          </a:p>
          <a:p>
            <a:pPr lvl="1"/>
            <a:r>
              <a:rPr lang="en-US" altLang="en-US" b="1"/>
              <a:t>Slow switching time (fs max ~10 kHz)</a:t>
            </a:r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graphicFrame>
        <p:nvGraphicFramePr>
          <p:cNvPr id="44036" name="Object 5">
            <a:extLst>
              <a:ext uri="{FF2B5EF4-FFF2-40B4-BE49-F238E27FC236}">
                <a16:creationId xmlns:a16="http://schemas.microsoft.com/office/drawing/2014/main" id="{5CD62982-1D0C-26E9-580C-C8C2F1E4B8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438400"/>
          <a:ext cx="22098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5300" imgH="1549400" progId="Visio.Drawing.6">
                  <p:embed/>
                </p:oleObj>
              </mc:Choice>
              <mc:Fallback>
                <p:oleObj name="VISIO" r:id="rId2" imgW="1765300" imgH="1549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22098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DD03640B-044E-DB12-E0DB-436F86B5F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2.4 </a:t>
            </a:r>
            <a:r>
              <a:rPr lang="mr-IN" altLang="en-US" dirty="0"/>
              <a:t>–</a:t>
            </a:r>
            <a:r>
              <a:rPr lang="en-US" altLang="en-US" dirty="0"/>
              <a:t> Light Dimming - SCR </a:t>
            </a:r>
          </a:p>
        </p:txBody>
      </p:sp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03F6E2B8-EA8E-0B45-60BA-14BCCE8C83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219200"/>
            <a:ext cx="7315200" cy="5334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/>
              <a:t>The average power applied to the light is varied to change its brightness. </a:t>
            </a:r>
          </a:p>
        </p:txBody>
      </p:sp>
      <p:pic>
        <p:nvPicPr>
          <p:cNvPr id="64515" name="Picture 3">
            <a:extLst>
              <a:ext uri="{FF2B5EF4-FFF2-40B4-BE49-F238E27FC236}">
                <a16:creationId xmlns:a16="http://schemas.microsoft.com/office/drawing/2014/main" id="{AB0A32F4-094B-33A2-AAA5-4B9994B38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00604"/>
            <a:ext cx="4724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6" name="Picture 4">
            <a:extLst>
              <a:ext uri="{FF2B5EF4-FFF2-40B4-BE49-F238E27FC236}">
                <a16:creationId xmlns:a16="http://schemas.microsoft.com/office/drawing/2014/main" id="{2F0BFF59-DD78-1EA6-4DD6-79AE4EDFD8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410200"/>
            <a:ext cx="441960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8" name="Picture 6">
            <a:extLst>
              <a:ext uri="{FF2B5EF4-FFF2-40B4-BE49-F238E27FC236}">
                <a16:creationId xmlns:a16="http://schemas.microsoft.com/office/drawing/2014/main" id="{02A2363C-9ACB-F953-B9B3-CDD16346347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410" y="5745108"/>
            <a:ext cx="342423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9" name="Picture 7">
            <a:extLst>
              <a:ext uri="{FF2B5EF4-FFF2-40B4-BE49-F238E27FC236}">
                <a16:creationId xmlns:a16="http://schemas.microsoft.com/office/drawing/2014/main" id="{099E071B-294D-95C4-496A-F587860D72D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850" y="5918146"/>
            <a:ext cx="3046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id="{A2016E9A-1A99-7834-EB45-FDA77E14655F}"/>
              </a:ext>
            </a:extLst>
          </p:cNvPr>
          <p:cNvSpPr/>
          <p:nvPr/>
        </p:nvSpPr>
        <p:spPr bwMode="auto">
          <a:xfrm>
            <a:off x="1995333" y="2010750"/>
            <a:ext cx="918544" cy="978447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AB58C4D5-5DC1-3302-BB12-0F460F81D7F0}"/>
              </a:ext>
            </a:extLst>
          </p:cNvPr>
          <p:cNvCxnSpPr>
            <a:endCxn id="3" idx="1"/>
          </p:cNvCxnSpPr>
          <p:nvPr/>
        </p:nvCxnSpPr>
        <p:spPr bwMode="auto">
          <a:xfrm>
            <a:off x="912067" y="1705949"/>
            <a:ext cx="1217784" cy="44809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7" name="Picture 6" descr="A diagram of a triangle and arrows&#10;&#10;Description automatically generated">
            <a:extLst>
              <a:ext uri="{FF2B5EF4-FFF2-40B4-BE49-F238E27FC236}">
                <a16:creationId xmlns:a16="http://schemas.microsoft.com/office/drawing/2014/main" id="{02D03E88-A4A5-1CE4-B168-4F7631A1785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269417" y="1485236"/>
            <a:ext cx="646044" cy="887423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1213C55-3E35-9398-44A7-DF436DAE83D1}"/>
                  </a:ext>
                </a:extLst>
              </p14:cNvPr>
              <p14:cNvContentPartPr/>
              <p14:nvPr/>
            </p14:nvContentPartPr>
            <p14:xfrm>
              <a:off x="6863400" y="4820292"/>
              <a:ext cx="360" cy="36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1213C55-3E35-9398-44A7-DF436DAE83D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827400" y="4784292"/>
                <a:ext cx="72000" cy="7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F3E777C0-1211-304D-9B21-9147CFE21C79}"/>
                  </a:ext>
                </a:extLst>
              </p14:cNvPr>
              <p14:cNvContentPartPr/>
              <p14:nvPr/>
            </p14:nvContentPartPr>
            <p14:xfrm>
              <a:off x="6860880" y="4971852"/>
              <a:ext cx="360" cy="36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F3E777C0-1211-304D-9B21-9147CFE21C7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824880" y="4936212"/>
                <a:ext cx="72000" cy="72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7214F49E-084C-C197-A259-A4AA25166150}"/>
              </a:ext>
            </a:extLst>
          </p:cNvPr>
          <p:cNvGrpSpPr/>
          <p:nvPr/>
        </p:nvGrpSpPr>
        <p:grpSpPr>
          <a:xfrm>
            <a:off x="6861240" y="5109012"/>
            <a:ext cx="662040" cy="263880"/>
            <a:chOff x="6861240" y="5109012"/>
            <a:chExt cx="662040" cy="263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F1AAFF0-03B0-4A83-5557-04B2F25B2DAF}"/>
                    </a:ext>
                  </a:extLst>
                </p14:cNvPr>
                <p14:cNvContentPartPr/>
                <p14:nvPr/>
              </p14:nvContentPartPr>
              <p14:xfrm>
                <a:off x="6861240" y="5136732"/>
                <a:ext cx="360" cy="3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F1AAFF0-03B0-4A83-5557-04B2F25B2DA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825600" y="5101092"/>
                  <a:ext cx="7200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515F02F-D902-ECF1-3F65-B65E719D8298}"/>
                    </a:ext>
                  </a:extLst>
                </p14:cNvPr>
                <p14:cNvContentPartPr/>
                <p14:nvPr/>
              </p14:nvContentPartPr>
              <p14:xfrm>
                <a:off x="6861240" y="5298012"/>
                <a:ext cx="360" cy="3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515F02F-D902-ECF1-3F65-B65E719D829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825600" y="5262012"/>
                  <a:ext cx="7200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70C1F96-55DE-0E3A-D586-FD38D89AECDF}"/>
                    </a:ext>
                  </a:extLst>
                </p14:cNvPr>
                <p14:cNvContentPartPr/>
                <p14:nvPr/>
              </p14:nvContentPartPr>
              <p14:xfrm>
                <a:off x="6964920" y="5339412"/>
                <a:ext cx="360" cy="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70C1F96-55DE-0E3A-D586-FD38D89AECD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929280" y="5303772"/>
                  <a:ext cx="7200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1F817E9-3D14-B1C7-E8BF-5378AE799A99}"/>
                    </a:ext>
                  </a:extLst>
                </p14:cNvPr>
                <p14:cNvContentPartPr/>
                <p14:nvPr/>
              </p14:nvContentPartPr>
              <p14:xfrm>
                <a:off x="7052400" y="5358492"/>
                <a:ext cx="360" cy="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1F817E9-3D14-B1C7-E8BF-5378AE799A9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016760" y="5322852"/>
                  <a:ext cx="7200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AEA3865-CB77-4332-BAB2-CB1A7D7E57E8}"/>
                    </a:ext>
                  </a:extLst>
                </p14:cNvPr>
                <p14:cNvContentPartPr/>
                <p14:nvPr/>
              </p14:nvContentPartPr>
              <p14:xfrm>
                <a:off x="7174440" y="5372532"/>
                <a:ext cx="360" cy="3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AEA3865-CB77-4332-BAB2-CB1A7D7E57E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138800" y="5336532"/>
                  <a:ext cx="7200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443047D5-5BC9-18CF-C2FB-FD3B0B88176A}"/>
                    </a:ext>
                  </a:extLst>
                </p14:cNvPr>
                <p14:cNvContentPartPr/>
                <p14:nvPr/>
              </p14:nvContentPartPr>
              <p14:xfrm>
                <a:off x="7213320" y="5109012"/>
                <a:ext cx="309960" cy="2638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443047D5-5BC9-18CF-C2FB-FD3B0B88176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177320" y="5073012"/>
                  <a:ext cx="381600" cy="335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8A7E6A73-6492-EA26-7439-B45BE6DC04CA}"/>
                  </a:ext>
                </a:extLst>
              </p14:cNvPr>
              <p14:cNvContentPartPr/>
              <p14:nvPr/>
            </p14:nvContentPartPr>
            <p14:xfrm>
              <a:off x="7549920" y="4790412"/>
              <a:ext cx="192960" cy="32544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8A7E6A73-6492-EA26-7439-B45BE6DC04CA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514280" y="4754412"/>
                <a:ext cx="264600" cy="39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B9B5507A-042F-B869-ED3F-F851E895D72D}"/>
                  </a:ext>
                </a:extLst>
              </p14:cNvPr>
              <p14:cNvContentPartPr/>
              <p14:nvPr/>
            </p14:nvContentPartPr>
            <p14:xfrm>
              <a:off x="7936200" y="1101132"/>
              <a:ext cx="360" cy="36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B9B5507A-042F-B869-ED3F-F851E895D72D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900560" y="1065492"/>
                <a:ext cx="72000" cy="72000"/>
              </a:xfrm>
              <a:prstGeom prst="rect">
                <a:avLst/>
              </a:prstGeom>
            </p:spPr>
          </p:pic>
        </mc:Fallback>
      </mc:AlternateContent>
      <p:pic>
        <p:nvPicPr>
          <p:cNvPr id="22" name="Picture 21" descr="A graph of a function&#10;&#10;Description automatically generated">
            <a:extLst>
              <a:ext uri="{FF2B5EF4-FFF2-40B4-BE49-F238E27FC236}">
                <a16:creationId xmlns:a16="http://schemas.microsoft.com/office/drawing/2014/main" id="{6F5080C0-1F84-4ACD-7474-09E5E1CAEFF3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4899125" y="1836824"/>
            <a:ext cx="3863875" cy="3461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3323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DD03640B-044E-DB12-E0DB-436F86B5F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 2.4 </a:t>
            </a:r>
            <a:r>
              <a:rPr lang="mr-IN" altLang="en-US" dirty="0"/>
              <a:t>–</a:t>
            </a:r>
            <a:r>
              <a:rPr lang="en-US" altLang="en-US" dirty="0"/>
              <a:t> Light Dimming - </a:t>
            </a:r>
            <a:r>
              <a:rPr lang="en-US" altLang="en-US" dirty="0" err="1"/>
              <a:t>Triac</a:t>
            </a:r>
            <a:r>
              <a:rPr lang="en-US" altLang="en-US" dirty="0"/>
              <a:t> </a:t>
            </a:r>
          </a:p>
        </p:txBody>
      </p:sp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03F6E2B8-EA8E-0B45-60BA-14BCCE8C83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219200"/>
            <a:ext cx="7315200" cy="5334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 dirty="0"/>
              <a:t>The average power applied to the light is varied to change its brightness. </a:t>
            </a:r>
          </a:p>
        </p:txBody>
      </p:sp>
      <p:pic>
        <p:nvPicPr>
          <p:cNvPr id="64515" name="Picture 3">
            <a:extLst>
              <a:ext uri="{FF2B5EF4-FFF2-40B4-BE49-F238E27FC236}">
                <a16:creationId xmlns:a16="http://schemas.microsoft.com/office/drawing/2014/main" id="{AB0A32F4-094B-33A2-AAA5-4B9994B38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40" y="2133601"/>
            <a:ext cx="4724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6" name="Picture 4">
            <a:extLst>
              <a:ext uri="{FF2B5EF4-FFF2-40B4-BE49-F238E27FC236}">
                <a16:creationId xmlns:a16="http://schemas.microsoft.com/office/drawing/2014/main" id="{2F0BFF59-DD78-1EA6-4DD6-79AE4EDFD8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410200"/>
            <a:ext cx="441960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5">
            <a:extLst>
              <a:ext uri="{FF2B5EF4-FFF2-40B4-BE49-F238E27FC236}">
                <a16:creationId xmlns:a16="http://schemas.microsoft.com/office/drawing/2014/main" id="{1A6E2B87-B718-E1BC-52EA-7A463CD71F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1621" y="1666875"/>
            <a:ext cx="4210050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8" name="Picture 6">
            <a:extLst>
              <a:ext uri="{FF2B5EF4-FFF2-40B4-BE49-F238E27FC236}">
                <a16:creationId xmlns:a16="http://schemas.microsoft.com/office/drawing/2014/main" id="{02A2363C-9ACB-F953-B9B3-CDD16346347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410" y="5745108"/>
            <a:ext cx="3424238" cy="88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9" name="Picture 7">
            <a:extLst>
              <a:ext uri="{FF2B5EF4-FFF2-40B4-BE49-F238E27FC236}">
                <a16:creationId xmlns:a16="http://schemas.microsoft.com/office/drawing/2014/main" id="{099E071B-294D-95C4-496A-F587860D72D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850" y="5918146"/>
            <a:ext cx="30464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id="{A2016E9A-1A99-7834-EB45-FDA77E14655F}"/>
              </a:ext>
            </a:extLst>
          </p:cNvPr>
          <p:cNvSpPr/>
          <p:nvPr/>
        </p:nvSpPr>
        <p:spPr bwMode="auto">
          <a:xfrm>
            <a:off x="1977056" y="2133601"/>
            <a:ext cx="918544" cy="978447"/>
          </a:xfrm>
          <a:prstGeom prst="ellipse">
            <a:avLst/>
          </a:prstGeom>
          <a:solidFill>
            <a:schemeClr val="accent1">
              <a:alpha val="2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  <a:ea typeface="ＭＳ Ｐゴシック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AB58C4D5-5DC1-3302-BB12-0F460F81D7F0}"/>
              </a:ext>
            </a:extLst>
          </p:cNvPr>
          <p:cNvCxnSpPr>
            <a:endCxn id="3" idx="1"/>
          </p:cNvCxnSpPr>
          <p:nvPr/>
        </p:nvCxnSpPr>
        <p:spPr bwMode="auto">
          <a:xfrm>
            <a:off x="893790" y="1828800"/>
            <a:ext cx="1217784" cy="44809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7" name="Picture 6" descr="A diagram of a voltage&#10;&#10;Description automatically generated">
            <a:extLst>
              <a:ext uri="{FF2B5EF4-FFF2-40B4-BE49-F238E27FC236}">
                <a16:creationId xmlns:a16="http://schemas.microsoft.com/office/drawing/2014/main" id="{3D38D56D-9A39-E319-3C1B-82072AA57E2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6200000">
            <a:off x="63245" y="1460758"/>
            <a:ext cx="752890" cy="879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9175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59397BEE-0DB4-3AAD-5D02-68F5943C69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BJT - Overview</a:t>
            </a:r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9573C325-9CC8-E23E-DCE8-796C9E8B20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45059" name="Rectangle 4">
            <a:extLst>
              <a:ext uri="{FF2B5EF4-FFF2-40B4-BE49-F238E27FC236}">
                <a16:creationId xmlns:a16="http://schemas.microsoft.com/office/drawing/2014/main" id="{00D049E0-8AB1-6B3D-4E9C-67673B44B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914400"/>
            <a:ext cx="64770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Bipolar Junction Transistor</a:t>
            </a:r>
          </a:p>
          <a:p>
            <a:pPr lvl="1"/>
            <a:r>
              <a:rPr lang="en-US" altLang="en-US" b="1"/>
              <a:t>A minority carrier device</a:t>
            </a:r>
          </a:p>
          <a:p>
            <a:pPr lvl="1"/>
            <a:r>
              <a:rPr lang="en-US" altLang="en-US" b="1"/>
              <a:t>Current controlled</a:t>
            </a:r>
          </a:p>
          <a:p>
            <a:pPr lvl="2"/>
            <a:r>
              <a:rPr lang="en-US" altLang="en-US" sz="2000" b="1"/>
              <a:t>Requires a continuous base current to remain in on (conducting) state</a:t>
            </a:r>
          </a:p>
          <a:p>
            <a:pPr lvl="1"/>
            <a:r>
              <a:rPr lang="en-US" altLang="en-US" b="1"/>
              <a:t>Significant delays during turn off transition</a:t>
            </a:r>
          </a:p>
          <a:p>
            <a:pPr lvl="1"/>
            <a:r>
              <a:rPr lang="en-US" altLang="en-US" b="1"/>
              <a:t>On-state resistance has negative temperature characteristic so device paralleling not always straightforward</a:t>
            </a:r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graphicFrame>
        <p:nvGraphicFramePr>
          <p:cNvPr id="45060" name="Object 6">
            <a:extLst>
              <a:ext uri="{FF2B5EF4-FFF2-40B4-BE49-F238E27FC236}">
                <a16:creationId xmlns:a16="http://schemas.microsoft.com/office/drawing/2014/main" id="{63F44898-9BE6-C2E6-69D6-0B3B2D73C8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219200"/>
          <a:ext cx="2162175" cy="235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59000" imgH="2349500" progId="Visio.Drawing.6">
                  <p:embed/>
                </p:oleObj>
              </mc:Choice>
              <mc:Fallback>
                <p:oleObj name="VISIO" r:id="rId2" imgW="2159000" imgH="23495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2162175" cy="235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438B5DFA-ED23-DC24-2AED-57705371E2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BJT Symbol and i-v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Characteristics</a:t>
            </a:r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3A064357-54BE-1DCF-68D8-87979A50A3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graphicFrame>
        <p:nvGraphicFramePr>
          <p:cNvPr id="46083" name="Object 6">
            <a:extLst>
              <a:ext uri="{FF2B5EF4-FFF2-40B4-BE49-F238E27FC236}">
                <a16:creationId xmlns:a16="http://schemas.microsoft.com/office/drawing/2014/main" id="{53F273D8-8FD5-104A-874C-A00769A0FD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295400"/>
          <a:ext cx="2162175" cy="235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59000" imgH="2349500" progId="Visio.Drawing.6">
                  <p:embed/>
                </p:oleObj>
              </mc:Choice>
              <mc:Fallback>
                <p:oleObj name="VISIO" r:id="rId2" imgW="2159000" imgH="23495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2162175" cy="235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7">
            <a:extLst>
              <a:ext uri="{FF2B5EF4-FFF2-40B4-BE49-F238E27FC236}">
                <a16:creationId xmlns:a16="http://schemas.microsoft.com/office/drawing/2014/main" id="{526A8667-98AD-54B1-1713-66723A012E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038600"/>
          <a:ext cx="2716213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17800" imgH="2095500" progId="Visio.Drawing.6">
                  <p:embed/>
                </p:oleObj>
              </mc:Choice>
              <mc:Fallback>
                <p:oleObj name="VISIO" r:id="rId4" imgW="2717800" imgH="20955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038600"/>
                        <a:ext cx="2716213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8">
            <a:extLst>
              <a:ext uri="{FF2B5EF4-FFF2-40B4-BE49-F238E27FC236}">
                <a16:creationId xmlns:a16="http://schemas.microsoft.com/office/drawing/2014/main" id="{6B86E85D-2863-B8B9-59FE-38D967BEEF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1676400"/>
          <a:ext cx="5902325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905500" imgH="3505200" progId="Visio.Drawing.6">
                  <p:embed/>
                </p:oleObj>
              </mc:Choice>
              <mc:Fallback>
                <p:oleObj name="VISIO" r:id="rId6" imgW="5905500" imgH="35052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676400"/>
                        <a:ext cx="5902325" cy="350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F7F1B57F-8BEA-585D-C8C4-FFFFAEE0EC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General Comments on BJT</a:t>
            </a:r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4F6A4759-BB33-BF74-2EF6-DF55F6961D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47107" name="Rectangle 4">
            <a:extLst>
              <a:ext uri="{FF2B5EF4-FFF2-40B4-BE49-F238E27FC236}">
                <a16:creationId xmlns:a16="http://schemas.microsoft.com/office/drawing/2014/main" id="{41984BF6-1528-CA77-9A42-F80D579A8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914400"/>
            <a:ext cx="6629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endParaRPr lang="en-US" altLang="en-US" b="1"/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sp>
        <p:nvSpPr>
          <p:cNvPr id="47108" name="Rectangle 5">
            <a:extLst>
              <a:ext uri="{FF2B5EF4-FFF2-40B4-BE49-F238E27FC236}">
                <a16:creationId xmlns:a16="http://schemas.microsoft.com/office/drawing/2014/main" id="{9B380E1B-E1BA-C5D9-3359-5A5A7597E6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447800"/>
            <a:ext cx="83058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BJT has been replaced by MOSFET in low-voltage (&lt;500V) applications</a:t>
            </a:r>
          </a:p>
          <a:p>
            <a:r>
              <a:rPr lang="en-US" altLang="en-US" b="1"/>
              <a:t>BJT is being replaced by IGBT in applications at voltages above 500V</a:t>
            </a:r>
          </a:p>
          <a:p>
            <a:r>
              <a:rPr lang="en-US" altLang="en-US" b="1"/>
              <a:t>Design trade off between on-state losses and switching times</a:t>
            </a:r>
          </a:p>
          <a:p>
            <a:r>
              <a:rPr lang="en-US" altLang="en-US" b="1"/>
              <a:t>A minority-carrier device: compared with MOSFET, the BJT exhibits slower switching, but lower on-resistance at high voltages</a:t>
            </a:r>
          </a:p>
          <a:p>
            <a:pPr>
              <a:buFontTx/>
              <a:buNone/>
            </a:pPr>
            <a:endParaRPr lang="en-US" altLang="en-US" b="1"/>
          </a:p>
          <a:p>
            <a:endParaRPr lang="en-US" altLang="en-US" b="1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52CD4FF0-E71F-CBFF-68BD-FD86658F3B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MOSFET Overview</a:t>
            </a:r>
          </a:p>
        </p:txBody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02D57CF3-8FAD-6D73-CFFC-9442241329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48131" name="Rectangle 4">
            <a:extLst>
              <a:ext uri="{FF2B5EF4-FFF2-40B4-BE49-F238E27FC236}">
                <a16:creationId xmlns:a16="http://schemas.microsoft.com/office/drawing/2014/main" id="{C71917DC-02D7-91C7-EAA9-629E5B08D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914400"/>
            <a:ext cx="6629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endParaRPr lang="en-US" altLang="en-US" b="1"/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sp>
        <p:nvSpPr>
          <p:cNvPr id="48132" name="Rectangle 5">
            <a:extLst>
              <a:ext uri="{FF2B5EF4-FFF2-40B4-BE49-F238E27FC236}">
                <a16:creationId xmlns:a16="http://schemas.microsoft.com/office/drawing/2014/main" id="{B79826DE-91EF-9985-46E0-8D3ED012E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838200"/>
            <a:ext cx="60960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Metal-Oxide-Semiconductor Field Effect Transistor</a:t>
            </a:r>
          </a:p>
          <a:p>
            <a:pPr lvl="1"/>
            <a:r>
              <a:rPr lang="en-US" altLang="en-US" b="1"/>
              <a:t>A majority carrier device</a:t>
            </a:r>
          </a:p>
          <a:p>
            <a:pPr lvl="1"/>
            <a:r>
              <a:rPr lang="en-US" altLang="en-US" b="1"/>
              <a:t>Voltage controlled</a:t>
            </a:r>
          </a:p>
          <a:p>
            <a:pPr lvl="2"/>
            <a:r>
              <a:rPr lang="en-US" altLang="en-US" sz="2000" b="1"/>
              <a:t>Require continuous application of Gate to Source voltage to maintain on-state (conduction)</a:t>
            </a:r>
          </a:p>
          <a:p>
            <a:pPr lvl="1"/>
            <a:r>
              <a:rPr lang="en-US" altLang="en-US" b="1"/>
              <a:t>No gate current flows except during transitions to charge and discharge gate capacitance</a:t>
            </a:r>
          </a:p>
          <a:p>
            <a:pPr lvl="1"/>
            <a:r>
              <a:rPr lang="en-US" altLang="en-US" b="1"/>
              <a:t>Very short switching times </a:t>
            </a:r>
          </a:p>
          <a:p>
            <a:pPr lvl="1"/>
            <a:r>
              <a:rPr lang="en-US" altLang="en-US" b="1"/>
              <a:t>On-state resistance has positive temperature coefficient so device paralleling simple</a:t>
            </a:r>
          </a:p>
        </p:txBody>
      </p:sp>
      <p:graphicFrame>
        <p:nvGraphicFramePr>
          <p:cNvPr id="48133" name="Object 6">
            <a:extLst>
              <a:ext uri="{FF2B5EF4-FFF2-40B4-BE49-F238E27FC236}">
                <a16:creationId xmlns:a16="http://schemas.microsoft.com/office/drawing/2014/main" id="{C5B99C19-9051-7313-58F3-B2C6C15016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057400"/>
          <a:ext cx="3200400" cy="214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86000" imgH="1536700" progId="Visio.Drawing.6">
                  <p:embed/>
                </p:oleObj>
              </mc:Choice>
              <mc:Fallback>
                <p:oleObj name="VISIO" r:id="rId2" imgW="2286000" imgH="15367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57400"/>
                        <a:ext cx="3200400" cy="214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54D91DC8-912D-CAB8-97CB-968849E3A8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MOSFET Symbol and i-v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Characteristics</a:t>
            </a:r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78DD2896-F949-05F1-3034-900FFF416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graphicFrame>
        <p:nvGraphicFramePr>
          <p:cNvPr id="49155" name="Object 5">
            <a:extLst>
              <a:ext uri="{FF2B5EF4-FFF2-40B4-BE49-F238E27FC236}">
                <a16:creationId xmlns:a16="http://schemas.microsoft.com/office/drawing/2014/main" id="{808E07DF-CBCA-83D4-9007-34DFCA488D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038600"/>
          <a:ext cx="2716213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17800" imgH="2095500" progId="Visio.Drawing.6">
                  <p:embed/>
                </p:oleObj>
              </mc:Choice>
              <mc:Fallback>
                <p:oleObj name="VISIO" r:id="rId2" imgW="2717800" imgH="20955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038600"/>
                        <a:ext cx="2716213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7">
            <a:extLst>
              <a:ext uri="{FF2B5EF4-FFF2-40B4-BE49-F238E27FC236}">
                <a16:creationId xmlns:a16="http://schemas.microsoft.com/office/drawing/2014/main" id="{67281449-B803-909E-C8FC-6BAC9F5F3D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1295400"/>
          <a:ext cx="7359650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366000" imgH="4279900" progId="Visio.Drawing.6">
                  <p:embed/>
                </p:oleObj>
              </mc:Choice>
              <mc:Fallback>
                <p:oleObj name="VISIO" r:id="rId4" imgW="7366000" imgH="42799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295400"/>
                        <a:ext cx="7359650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8">
            <a:extLst>
              <a:ext uri="{FF2B5EF4-FFF2-40B4-BE49-F238E27FC236}">
                <a16:creationId xmlns:a16="http://schemas.microsoft.com/office/drawing/2014/main" id="{12587F40-33D9-D028-47CA-3C67E07B01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371600"/>
          <a:ext cx="3200400" cy="214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286000" imgH="1536700" progId="Visio.Drawing.6">
                  <p:embed/>
                </p:oleObj>
              </mc:Choice>
              <mc:Fallback>
                <p:oleObj name="VISIO" r:id="rId6" imgW="2286000" imgH="15367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3200400" cy="214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diagram of a circuit&#10;&#10;Description automatically generated">
            <a:extLst>
              <a:ext uri="{FF2B5EF4-FFF2-40B4-BE49-F238E27FC236}">
                <a16:creationId xmlns:a16="http://schemas.microsoft.com/office/drawing/2014/main" id="{03575611-0ACC-7AAE-CA46-DE171ADB2D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333500"/>
            <a:ext cx="8071556" cy="4191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E5D6A53-EE77-0B61-298C-BC829DAA9731}"/>
              </a:ext>
            </a:extLst>
          </p:cNvPr>
          <p:cNvSpPr txBox="1"/>
          <p:nvPr/>
        </p:nvSpPr>
        <p:spPr>
          <a:xfrm>
            <a:off x="1676400" y="76200"/>
            <a:ext cx="708660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solidFill>
                  <a:schemeClr val="tx2"/>
                </a:solidFill>
                <a:latin typeface="+mj-lt"/>
              </a:rPr>
              <a:t>Photovoltaic Applications - </a:t>
            </a:r>
            <a:r>
              <a:rPr lang="en-US" sz="2800" b="1" i="1" dirty="0">
                <a:solidFill>
                  <a:schemeClr val="tx2"/>
                </a:solidFill>
                <a:latin typeface="+mj-lt"/>
              </a:rPr>
              <a:t>Four port Dual-PV-Battery LLC converter</a:t>
            </a:r>
          </a:p>
          <a:p>
            <a:endParaRPr lang="en-US" sz="2800" b="1" dirty="0">
              <a:solidFill>
                <a:schemeClr val="tx2"/>
              </a:solidFill>
              <a:latin typeface="+mj-lt"/>
            </a:endParaRPr>
          </a:p>
        </p:txBody>
      </p:sp>
      <p:pic>
        <p:nvPicPr>
          <p:cNvPr id="8" name="Picture 7" descr="A close-up of a document&#10;&#10;Description automatically generated">
            <a:extLst>
              <a:ext uri="{FF2B5EF4-FFF2-40B4-BE49-F238E27FC236}">
                <a16:creationId xmlns:a16="http://schemas.microsoft.com/office/drawing/2014/main" id="{392DFD1B-9AD9-9F17-BF2D-B1DC43A874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9478" y="5715000"/>
            <a:ext cx="3317522" cy="932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218708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2E555720-367D-B099-D08A-A8F0C82685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urvey of Commercially Available 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MOSFETs </a:t>
            </a:r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9BC9F844-1C64-2F8B-3A6C-29E01D261DC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endParaRPr lang="en-US" sz="12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graphicFrame>
        <p:nvGraphicFramePr>
          <p:cNvPr id="50179" name="Object 8">
            <a:extLst>
              <a:ext uri="{FF2B5EF4-FFF2-40B4-BE49-F238E27FC236}">
                <a16:creationId xmlns:a16="http://schemas.microsoft.com/office/drawing/2014/main" id="{A2CD169C-5B01-9FEE-DEAE-0DCED6F29CBB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152400" y="1333500"/>
          <a:ext cx="88392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0528300" imgH="3949700" progId="Excel.Sheet.8">
                  <p:embed/>
                </p:oleObj>
              </mc:Choice>
              <mc:Fallback>
                <p:oleObj name="Worksheet" r:id="rId2" imgW="10528300" imgH="3949700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333500"/>
                        <a:ext cx="88392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677C4FF6-622D-9800-5CF0-9C9158D7A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General Comments on MOSFET</a:t>
            </a:r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42BF79BC-3F7A-7C18-EA33-547FF5EB26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51203" name="Rectangle 4">
            <a:extLst>
              <a:ext uri="{FF2B5EF4-FFF2-40B4-BE49-F238E27FC236}">
                <a16:creationId xmlns:a16="http://schemas.microsoft.com/office/drawing/2014/main" id="{6EEB6B6A-C1D8-3FC5-27AC-B1B04ED116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914400"/>
            <a:ext cx="6629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endParaRPr lang="en-US" altLang="en-US" b="1"/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sp>
        <p:nvSpPr>
          <p:cNvPr id="51204" name="Rectangle 5">
            <a:extLst>
              <a:ext uri="{FF2B5EF4-FFF2-40B4-BE49-F238E27FC236}">
                <a16:creationId xmlns:a16="http://schemas.microsoft.com/office/drawing/2014/main" id="{642DA519-6958-A00A-EA8C-0CF57729F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143000"/>
            <a:ext cx="8305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Majority carrier device: fast switching times</a:t>
            </a:r>
          </a:p>
          <a:p>
            <a:r>
              <a:rPr lang="en-US" altLang="en-US" b="1"/>
              <a:t>Typical switching frequencies: tens and hundreds of kHz</a:t>
            </a:r>
          </a:p>
          <a:p>
            <a:r>
              <a:rPr lang="en-US" altLang="en-US" b="1"/>
              <a:t>On state losses rise more rapidly with blocking voltage than in a comparable BJT</a:t>
            </a:r>
          </a:p>
          <a:p>
            <a:r>
              <a:rPr lang="en-US" altLang="en-US" b="1"/>
              <a:t>Easy to drive</a:t>
            </a:r>
          </a:p>
          <a:p>
            <a:r>
              <a:rPr lang="en-US" altLang="en-US" b="1"/>
              <a:t>The device of choice for blocking voltages less than 500V</a:t>
            </a:r>
          </a:p>
          <a:p>
            <a:r>
              <a:rPr lang="en-US" altLang="en-US" b="1"/>
              <a:t>1000V devices are available, but are useful only at low power levels (100W)</a:t>
            </a:r>
          </a:p>
          <a:p>
            <a:r>
              <a:rPr lang="en-US" altLang="en-US" b="1"/>
              <a:t>Generally, on state resistance most significant factor when selecting device</a:t>
            </a:r>
          </a:p>
          <a:p>
            <a:endParaRPr lang="en-US" altLang="en-US" b="1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B7B1DA1F-6B15-DFCE-248C-16B877A49E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IGBT Overview</a:t>
            </a:r>
          </a:p>
        </p:txBody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D5C772F8-4EC6-A2D4-0605-561BE66B763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endParaRPr lang="en-US" sz="12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52227" name="Rectangle 4">
            <a:extLst>
              <a:ext uri="{FF2B5EF4-FFF2-40B4-BE49-F238E27FC236}">
                <a16:creationId xmlns:a16="http://schemas.microsoft.com/office/drawing/2014/main" id="{DE68799C-ACA6-C0DC-EE01-147BDCDD9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914400"/>
            <a:ext cx="6629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endParaRPr lang="en-US" altLang="en-US" b="1"/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sp>
        <p:nvSpPr>
          <p:cNvPr id="52228" name="Rectangle 5">
            <a:extLst>
              <a:ext uri="{FF2B5EF4-FFF2-40B4-BE49-F238E27FC236}">
                <a16:creationId xmlns:a16="http://schemas.microsoft.com/office/drawing/2014/main" id="{1BCCF84C-6805-AEEE-6B34-90EA53EEF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447800"/>
            <a:ext cx="6096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Insulated Gate Bipolar Transistor</a:t>
            </a:r>
          </a:p>
          <a:p>
            <a:pPr lvl="1"/>
            <a:r>
              <a:rPr lang="en-US" altLang="en-US" b="1"/>
              <a:t>Combination of BJT and MOSFET</a:t>
            </a:r>
          </a:p>
          <a:p>
            <a:pPr lvl="2"/>
            <a:r>
              <a:rPr lang="en-US" altLang="en-US" sz="2000" b="1"/>
              <a:t>Like MOSFET, has high impedance gate which requires small charge to turn on</a:t>
            </a:r>
          </a:p>
          <a:p>
            <a:pPr lvl="2"/>
            <a:r>
              <a:rPr lang="en-US" altLang="en-US" sz="2000" b="1"/>
              <a:t>Like BJT, small on state resistance even for devices with large blocking voltage ratings</a:t>
            </a:r>
          </a:p>
          <a:p>
            <a:pPr lvl="1"/>
            <a:r>
              <a:rPr lang="en-US" altLang="en-US" b="1"/>
              <a:t>Can be designed to block negative voltages like thysistors</a:t>
            </a:r>
          </a:p>
        </p:txBody>
      </p:sp>
      <p:pic>
        <p:nvPicPr>
          <p:cNvPr id="52229" name="Picture 7">
            <a:extLst>
              <a:ext uri="{FF2B5EF4-FFF2-40B4-BE49-F238E27FC236}">
                <a16:creationId xmlns:a16="http://schemas.microsoft.com/office/drawing/2014/main" id="{67DFF71A-7869-B965-2974-7AD623F53487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600200"/>
            <a:ext cx="2724150" cy="4419600"/>
          </a:xfr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978A93A5-E10E-6A91-9596-1AE76E3B3E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IGBT Symbol and i-v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Characteristics</a:t>
            </a:r>
          </a:p>
        </p:txBody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F4EEDB44-3008-3BBB-B261-6433D12B8A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graphicFrame>
        <p:nvGraphicFramePr>
          <p:cNvPr id="53251" name="Object 4">
            <a:extLst>
              <a:ext uri="{FF2B5EF4-FFF2-40B4-BE49-F238E27FC236}">
                <a16:creationId xmlns:a16="http://schemas.microsoft.com/office/drawing/2014/main" id="{F5E267A5-7D98-4A5F-6123-1ABA7C60B7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54563" y="4768850"/>
          <a:ext cx="3517900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30600" imgH="2095500" progId="Visio.Drawing.6">
                  <p:embed/>
                </p:oleObj>
              </mc:Choice>
              <mc:Fallback>
                <p:oleObj name="VISIO" r:id="rId2" imgW="3530600" imgH="2095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4563" y="4768850"/>
                        <a:ext cx="3517900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5">
            <a:extLst>
              <a:ext uri="{FF2B5EF4-FFF2-40B4-BE49-F238E27FC236}">
                <a16:creationId xmlns:a16="http://schemas.microsoft.com/office/drawing/2014/main" id="{7C3FE503-2F7F-952B-4F4F-3A6E82B6E0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84350" y="457200"/>
          <a:ext cx="7359650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366000" imgH="4279900" progId="Visio.Drawing.6">
                  <p:embed/>
                </p:oleObj>
              </mc:Choice>
              <mc:Fallback>
                <p:oleObj name="VISIO" r:id="rId4" imgW="7366000" imgH="4279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457200"/>
                        <a:ext cx="7359650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3253" name="Picture 7">
            <a:extLst>
              <a:ext uri="{FF2B5EF4-FFF2-40B4-BE49-F238E27FC236}">
                <a16:creationId xmlns:a16="http://schemas.microsoft.com/office/drawing/2014/main" id="{606286EE-8DE8-412D-B1F9-3A205CD48A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95400"/>
            <a:ext cx="27241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1E62C48F-64C3-5DE5-881B-F1FC373241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urvey of Commercially Available 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>
                <a:ea typeface="+mj-ea"/>
                <a:cs typeface="+mj-cs"/>
              </a:rPr>
              <a:t>IGBTs </a:t>
            </a:r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2C10483A-98C2-D52A-A1C7-80BB98396A0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endParaRPr lang="en-US" sz="12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54275" name="Picture 7">
            <a:extLst>
              <a:ext uri="{FF2B5EF4-FFF2-40B4-BE49-F238E27FC236}">
                <a16:creationId xmlns:a16="http://schemas.microsoft.com/office/drawing/2014/main" id="{5CE3E93A-D868-6950-3B12-ADEC43F59661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752600"/>
            <a:ext cx="8763000" cy="3941763"/>
          </a:xfr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BE7911F4-084F-00BB-4DC3-4446E954AD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General Comments on IGBT</a:t>
            </a:r>
          </a:p>
        </p:txBody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435D061E-6150-FB38-181C-A433105386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6106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55299" name="Rectangle 4">
            <a:extLst>
              <a:ext uri="{FF2B5EF4-FFF2-40B4-BE49-F238E27FC236}">
                <a16:creationId xmlns:a16="http://schemas.microsoft.com/office/drawing/2014/main" id="{E809DCE9-D8D4-5DAA-DF42-3BF083A3B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914400"/>
            <a:ext cx="6629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endParaRPr lang="en-US" altLang="en-US" b="1"/>
          </a:p>
          <a:p>
            <a:pPr lvl="1"/>
            <a:endParaRPr lang="en-US" altLang="en-US" b="1"/>
          </a:p>
          <a:p>
            <a:endParaRPr lang="en-US" altLang="en-US" b="1"/>
          </a:p>
        </p:txBody>
      </p:sp>
      <p:sp>
        <p:nvSpPr>
          <p:cNvPr id="55300" name="Rectangle 5">
            <a:extLst>
              <a:ext uri="{FF2B5EF4-FFF2-40B4-BE49-F238E27FC236}">
                <a16:creationId xmlns:a16="http://schemas.microsoft.com/office/drawing/2014/main" id="{FED14CF1-0DA9-6AF9-F103-18CFC3B55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143000"/>
            <a:ext cx="8305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  <a:p>
            <a:r>
              <a:rPr lang="en-US" altLang="en-US" b="1"/>
              <a:t>Faster than comparable BJT, Slower than a comparable MOSFET</a:t>
            </a:r>
          </a:p>
          <a:p>
            <a:r>
              <a:rPr lang="en-US" altLang="en-US" b="1"/>
              <a:t>On state losses smaller than MOSFET and are comparable to BJT</a:t>
            </a:r>
          </a:p>
          <a:p>
            <a:r>
              <a:rPr lang="en-US" altLang="en-US" b="1"/>
              <a:t>Turn on time can be effected by rate of change of </a:t>
            </a:r>
            <a:r>
              <a:rPr lang="en-US" altLang="en-US" b="1" i="1"/>
              <a:t>v</a:t>
            </a:r>
            <a:r>
              <a:rPr lang="en-US" altLang="en-US" b="1" i="1" baseline="-25000"/>
              <a:t>gs</a:t>
            </a:r>
            <a:endParaRPr lang="en-US" altLang="en-US" b="1" i="1"/>
          </a:p>
          <a:p>
            <a:r>
              <a:rPr lang="en-US" altLang="en-US" b="1"/>
              <a:t>Most new designs in the industrial power electronics market use IGBTs for medium power applications</a:t>
            </a:r>
          </a:p>
          <a:p>
            <a:endParaRPr lang="en-US" altLang="en-US" b="1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B0AEB485-895A-938F-4C6B-D4E1B28BF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Future Trends in Device Progress</a:t>
            </a: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CB649E23-88A8-5DED-96A1-5474CE62A1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56323" name="Picture 8">
            <a:extLst>
              <a:ext uri="{FF2B5EF4-FFF2-40B4-BE49-F238E27FC236}">
                <a16:creationId xmlns:a16="http://schemas.microsoft.com/office/drawing/2014/main" id="{17FF2E85-4756-CAA4-2578-7C93438E65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066800"/>
            <a:ext cx="5667375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970CF112-B5DE-827F-817C-2244368408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Device Comparison</a:t>
            </a:r>
            <a:br>
              <a:rPr lang="en-US" sz="2800" b="1">
                <a:ea typeface="+mj-ea"/>
                <a:cs typeface="+mj-cs"/>
              </a:rPr>
            </a:br>
            <a:r>
              <a:rPr lang="en-US" sz="2800" b="1" i="1">
                <a:ea typeface="+mj-ea"/>
                <a:cs typeface="+mj-cs"/>
              </a:rPr>
              <a:t>f</a:t>
            </a:r>
            <a:r>
              <a:rPr lang="en-US" sz="2800" b="1" i="1" baseline="-25000">
                <a:ea typeface="+mj-ea"/>
                <a:cs typeface="+mj-cs"/>
              </a:rPr>
              <a:t>s</a:t>
            </a:r>
            <a:r>
              <a:rPr lang="en-US" sz="2800" b="1" i="1">
                <a:ea typeface="+mj-ea"/>
                <a:cs typeface="+mj-cs"/>
              </a:rPr>
              <a:t> </a:t>
            </a:r>
            <a:r>
              <a:rPr lang="en-US" sz="2800" b="1">
                <a:ea typeface="+mj-ea"/>
                <a:cs typeface="+mj-cs"/>
              </a:rPr>
              <a:t>vs. Power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0C76A03A-48B0-45AC-1E5E-0B5AA64CF3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57347" name="Rectangle 6">
            <a:extLst>
              <a:ext uri="{FF2B5EF4-FFF2-40B4-BE49-F238E27FC236}">
                <a16:creationId xmlns:a16="http://schemas.microsoft.com/office/drawing/2014/main" id="{F60A7D69-3C6D-8D05-1BFC-67BD34734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57348" name="Picture 5">
            <a:extLst>
              <a:ext uri="{FF2B5EF4-FFF2-40B4-BE49-F238E27FC236}">
                <a16:creationId xmlns:a16="http://schemas.microsoft.com/office/drawing/2014/main" id="{E2EE60AA-053E-0D63-3C2F-F8292DEADF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19200"/>
            <a:ext cx="79248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B6156A08-1D72-8992-1639-EFDE740638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 dirty="0">
                <a:ea typeface="+mj-ea"/>
                <a:cs typeface="+mj-cs"/>
              </a:rPr>
              <a:t>Device Comparison</a:t>
            </a:r>
            <a:br>
              <a:rPr lang="en-US" sz="2800" b="1" dirty="0">
                <a:ea typeface="+mj-ea"/>
                <a:cs typeface="+mj-cs"/>
              </a:rPr>
            </a:br>
            <a:r>
              <a:rPr lang="en-US" sz="2800" b="1" i="1" dirty="0">
                <a:ea typeface="+mj-ea"/>
                <a:cs typeface="+mj-cs"/>
              </a:rPr>
              <a:t>Voltage </a:t>
            </a:r>
            <a:r>
              <a:rPr lang="en-US" sz="2800" b="1" dirty="0">
                <a:ea typeface="+mj-ea"/>
                <a:cs typeface="+mj-cs"/>
              </a:rPr>
              <a:t>vs. </a:t>
            </a:r>
            <a:r>
              <a:rPr lang="en-US" sz="2800" b="1" i="1" dirty="0">
                <a:ea typeface="+mj-ea"/>
                <a:cs typeface="+mj-cs"/>
              </a:rPr>
              <a:t>Power</a:t>
            </a:r>
            <a:r>
              <a:rPr lang="en-US" sz="2800" b="1" dirty="0">
                <a:ea typeface="+mj-ea"/>
                <a:cs typeface="+mj-cs"/>
              </a:rPr>
              <a:t> vs. </a:t>
            </a:r>
            <a:r>
              <a:rPr lang="en-US" sz="2800" b="1" i="1" dirty="0">
                <a:ea typeface="+mj-ea"/>
                <a:cs typeface="+mj-cs"/>
              </a:rPr>
              <a:t>Temperature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EC2B3EEF-E56E-B91D-943E-315F0907D1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58371" name="Rectangle 6">
            <a:extLst>
              <a:ext uri="{FF2B5EF4-FFF2-40B4-BE49-F238E27FC236}">
                <a16:creationId xmlns:a16="http://schemas.microsoft.com/office/drawing/2014/main" id="{91B0253F-D81B-328A-18D4-F08097E0E7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58372" name="Picture 6">
            <a:extLst>
              <a:ext uri="{FF2B5EF4-FFF2-40B4-BE49-F238E27FC236}">
                <a16:creationId xmlns:a16="http://schemas.microsoft.com/office/drawing/2014/main" id="{5A9F2891-4A85-F464-D315-0B1F886CAE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6106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>
            <a:extLst>
              <a:ext uri="{FF2B5EF4-FFF2-40B4-BE49-F238E27FC236}">
                <a16:creationId xmlns:a16="http://schemas.microsoft.com/office/drawing/2014/main" id="{0610B830-4E39-7449-DF72-03776B7623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Wide Band-Gap Semiconductors </a:t>
            </a:r>
            <a:br>
              <a:rPr lang="en-US" altLang="en-US" sz="2800" b="1"/>
            </a:br>
            <a:r>
              <a:rPr lang="en-US" altLang="en-US" sz="2800" b="1"/>
              <a:t>For </a:t>
            </a:r>
            <a:r>
              <a:rPr lang="en-US" altLang="en-US" sz="2800" b="1" i="1">
                <a:solidFill>
                  <a:srgbClr val="FF0000"/>
                </a:solidFill>
              </a:rPr>
              <a:t>Power Electronic</a:t>
            </a:r>
            <a:endParaRPr lang="en-US" altLang="en-US" sz="2800" i="1">
              <a:solidFill>
                <a:srgbClr val="FF0000"/>
              </a:solidFill>
            </a:endParaRP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8E18FC0B-F7D3-44D2-166C-F95E29C3FE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3276600" cy="5334000"/>
          </a:xfrm>
        </p:spPr>
        <p:txBody>
          <a:bodyPr/>
          <a:lstStyle/>
          <a:p>
            <a:pPr marL="457200" lvl="1" indent="0">
              <a:buFontTx/>
              <a:buNone/>
              <a:defRPr/>
            </a:pPr>
            <a:endParaRPr lang="en-US" altLang="en-US" sz="3200" b="1">
              <a:effectLst>
                <a:outerShdw blurRad="38100" dist="38100" dir="2700000" algn="tl">
                  <a:srgbClr val="C0C0C0"/>
                </a:outerShdw>
              </a:effectLst>
              <a:ea typeface="+mn-ea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US" altLang="en-US" sz="2400" b="1">
                <a:ea typeface="+mn-ea"/>
              </a:rPr>
              <a:t>Si devices limited to operate below 200 C </a:t>
            </a:r>
            <a:endParaRPr lang="en-US" altLang="en-US" sz="2400">
              <a:ea typeface="+mn-ea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US" altLang="en-US" sz="2400" b="1">
                <a:ea typeface="+mn-ea"/>
              </a:rPr>
              <a:t> Si power devices not suitable for very high switching speed (HSS)</a:t>
            </a:r>
          </a:p>
          <a:p>
            <a:pPr>
              <a:buFont typeface="Wingdings" pitchFamily="2" charset="2"/>
              <a:buChar char="Ø"/>
              <a:defRPr/>
            </a:pPr>
            <a:r>
              <a:rPr lang="en-US" altLang="en-US" sz="2400" b="1">
                <a:ea typeface="+mn-ea"/>
              </a:rPr>
              <a:t>Si power devices not suitable for very high voltage (HV) applications </a:t>
            </a:r>
            <a:endParaRPr lang="en-US" altLang="en-US" sz="2400">
              <a:ea typeface="+mn-ea"/>
            </a:endParaRPr>
          </a:p>
        </p:txBody>
      </p:sp>
      <p:sp>
        <p:nvSpPr>
          <p:cNvPr id="59395" name="Rectangle 6">
            <a:extLst>
              <a:ext uri="{FF2B5EF4-FFF2-40B4-BE49-F238E27FC236}">
                <a16:creationId xmlns:a16="http://schemas.microsoft.com/office/drawing/2014/main" id="{7377E584-DD14-680B-55CE-4A3859E4F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59396" name="Picture 2">
            <a:extLst>
              <a:ext uri="{FF2B5EF4-FFF2-40B4-BE49-F238E27FC236}">
                <a16:creationId xmlns:a16="http://schemas.microsoft.com/office/drawing/2014/main" id="{000C66AC-8BEB-4E84-016A-109431873E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700" y="1600200"/>
            <a:ext cx="47259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diagram of a circuit&#10;&#10;Description automatically generated">
            <a:extLst>
              <a:ext uri="{FF2B5EF4-FFF2-40B4-BE49-F238E27FC236}">
                <a16:creationId xmlns:a16="http://schemas.microsoft.com/office/drawing/2014/main" id="{03575611-0ACC-7AAE-CA46-DE171ADB2D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333500"/>
            <a:ext cx="8071556" cy="4191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E5D6A53-EE77-0B61-298C-BC829DAA9731}"/>
              </a:ext>
            </a:extLst>
          </p:cNvPr>
          <p:cNvSpPr txBox="1"/>
          <p:nvPr/>
        </p:nvSpPr>
        <p:spPr>
          <a:xfrm>
            <a:off x="1676400" y="76200"/>
            <a:ext cx="708660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solidFill>
                  <a:schemeClr val="tx2"/>
                </a:solidFill>
                <a:latin typeface="+mj-lt"/>
              </a:rPr>
              <a:t>Photovoltaic Applications - </a:t>
            </a:r>
            <a:r>
              <a:rPr lang="en-US" sz="2800" b="1" i="1" dirty="0">
                <a:solidFill>
                  <a:schemeClr val="tx2"/>
                </a:solidFill>
                <a:latin typeface="+mj-lt"/>
              </a:rPr>
              <a:t>Four port Dual-PV-Battery LLC converter</a:t>
            </a:r>
          </a:p>
          <a:p>
            <a:endParaRPr lang="en-US" sz="2800" b="1" dirty="0">
              <a:solidFill>
                <a:schemeClr val="tx2"/>
              </a:solidFill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CFFE094-DAE6-EF59-53BF-DE67DDC78554}"/>
                  </a:ext>
                </a:extLst>
              </p14:cNvPr>
              <p14:cNvContentPartPr/>
              <p14:nvPr/>
            </p14:nvContentPartPr>
            <p14:xfrm>
              <a:off x="2282938" y="1878372"/>
              <a:ext cx="3240" cy="3708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CFFE094-DAE6-EF59-53BF-DE67DDC7855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20298" y="1815732"/>
                <a:ext cx="128880" cy="49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A8D3170-7C22-407C-FBD2-92B5E0680EAA}"/>
                  </a:ext>
                </a:extLst>
              </p14:cNvPr>
              <p14:cNvContentPartPr/>
              <p14:nvPr/>
            </p14:nvContentPartPr>
            <p14:xfrm>
              <a:off x="1841938" y="1878372"/>
              <a:ext cx="441720" cy="2916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A8D3170-7C22-407C-FBD2-92B5E0680EA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78938" y="1815732"/>
                <a:ext cx="567360" cy="41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63BE6727-8F3D-6A2F-FAB9-E75B59E5F38A}"/>
                  </a:ext>
                </a:extLst>
              </p14:cNvPr>
              <p14:cNvContentPartPr/>
              <p14:nvPr/>
            </p14:nvContentPartPr>
            <p14:xfrm>
              <a:off x="2399218" y="1726092"/>
              <a:ext cx="515160" cy="6508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63BE6727-8F3D-6A2F-FAB9-E75B59E5F38A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336218" y="1663092"/>
                <a:ext cx="640800" cy="77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D80610E1-5E66-A633-621B-A4E2B0B5DACC}"/>
                  </a:ext>
                </a:extLst>
              </p14:cNvPr>
              <p14:cNvContentPartPr/>
              <p14:nvPr/>
            </p14:nvContentPartPr>
            <p14:xfrm>
              <a:off x="1874338" y="4493412"/>
              <a:ext cx="1009440" cy="6609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D80610E1-5E66-A633-621B-A4E2B0B5DACC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811338" y="4430772"/>
                <a:ext cx="1135080" cy="78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33397BA2-DA0A-7E83-1C34-6053F38A88E7}"/>
                  </a:ext>
                </a:extLst>
              </p14:cNvPr>
              <p14:cNvContentPartPr/>
              <p14:nvPr/>
            </p14:nvContentPartPr>
            <p14:xfrm>
              <a:off x="3302818" y="2667132"/>
              <a:ext cx="118440" cy="324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33397BA2-DA0A-7E83-1C34-6053F38A88E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240178" y="2604132"/>
                <a:ext cx="24408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34F3FDF3-25E9-D937-9D31-07012C44FBEF}"/>
                  </a:ext>
                </a:extLst>
              </p14:cNvPr>
              <p14:cNvContentPartPr/>
              <p14:nvPr/>
            </p14:nvContentPartPr>
            <p14:xfrm>
              <a:off x="3331978" y="2752452"/>
              <a:ext cx="131040" cy="19008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34F3FDF3-25E9-D937-9D31-07012C44FBEF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269338" y="2689452"/>
                <a:ext cx="256680" cy="31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C4771FB8-9F81-3307-E142-D2958CD0AF86}"/>
                  </a:ext>
                </a:extLst>
              </p14:cNvPr>
              <p14:cNvContentPartPr/>
              <p14:nvPr/>
            </p14:nvContentPartPr>
            <p14:xfrm>
              <a:off x="4307938" y="2663172"/>
              <a:ext cx="76680" cy="2919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C4771FB8-9F81-3307-E142-D2958CD0AF86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245298" y="2600532"/>
                <a:ext cx="202320" cy="41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19411BA7-6DB9-068B-06E0-C1EB0AF3430E}"/>
                  </a:ext>
                </a:extLst>
              </p14:cNvPr>
              <p14:cNvContentPartPr/>
              <p14:nvPr/>
            </p14:nvContentPartPr>
            <p14:xfrm>
              <a:off x="5515018" y="1883772"/>
              <a:ext cx="514800" cy="35244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19411BA7-6DB9-068B-06E0-C1EB0AF3430E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5452378" y="1821132"/>
                <a:ext cx="640440" cy="47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22B8E057-BB64-FBAE-E98B-2C2A0D88453C}"/>
              </a:ext>
            </a:extLst>
          </p:cNvPr>
          <p:cNvGrpSpPr/>
          <p:nvPr/>
        </p:nvGrpSpPr>
        <p:grpSpPr>
          <a:xfrm>
            <a:off x="4921738" y="1725012"/>
            <a:ext cx="875160" cy="639000"/>
            <a:chOff x="4921738" y="1725012"/>
            <a:chExt cx="875160" cy="63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ED922DC-7A78-5D7E-7FD6-547103A86F06}"/>
                    </a:ext>
                  </a:extLst>
                </p14:cNvPr>
                <p14:cNvContentPartPr/>
                <p14:nvPr/>
              </p14:nvContentPartPr>
              <p14:xfrm>
                <a:off x="4921738" y="1725012"/>
                <a:ext cx="483840" cy="6390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ED922DC-7A78-5D7E-7FD6-547103A86F06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858738" y="1662012"/>
                  <a:ext cx="609480" cy="76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36BD0D4-E693-67B7-4A77-AF0CD11DA501}"/>
                    </a:ext>
                  </a:extLst>
                </p14:cNvPr>
                <p14:cNvContentPartPr/>
                <p14:nvPr/>
              </p14:nvContentPartPr>
              <p14:xfrm>
                <a:off x="4925338" y="2066292"/>
                <a:ext cx="871560" cy="1796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36BD0D4-E693-67B7-4A77-AF0CD11DA50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862698" y="2003652"/>
                  <a:ext cx="997200" cy="305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58EECC57-D41A-0F81-17B3-B95409D465EF}"/>
                  </a:ext>
                </a:extLst>
              </p14:cNvPr>
              <p14:cNvContentPartPr/>
              <p14:nvPr/>
            </p14:nvContentPartPr>
            <p14:xfrm>
              <a:off x="4858018" y="2550132"/>
              <a:ext cx="1058040" cy="54468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58EECC57-D41A-0F81-17B3-B95409D465EF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4795018" y="2487132"/>
                <a:ext cx="1183680" cy="670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FD8EF5D6-8BB7-43A6-5A23-06E1A8AA28A4}"/>
              </a:ext>
            </a:extLst>
          </p:cNvPr>
          <p:cNvGrpSpPr/>
          <p:nvPr/>
        </p:nvGrpSpPr>
        <p:grpSpPr>
          <a:xfrm>
            <a:off x="4720138" y="3768372"/>
            <a:ext cx="1269000" cy="532440"/>
            <a:chOff x="4720138" y="3768372"/>
            <a:chExt cx="1269000" cy="53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FC7E3B0-05EB-43AB-51C2-841EFF6A62B0}"/>
                    </a:ext>
                  </a:extLst>
                </p14:cNvPr>
                <p14:cNvContentPartPr/>
                <p14:nvPr/>
              </p14:nvContentPartPr>
              <p14:xfrm>
                <a:off x="4720138" y="3803292"/>
                <a:ext cx="1269000" cy="497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FC7E3B0-05EB-43AB-51C2-841EFF6A62B0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657498" y="3740652"/>
                  <a:ext cx="1394640" cy="62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C44A135-67ED-B48E-1147-9C5B80747588}"/>
                    </a:ext>
                  </a:extLst>
                </p14:cNvPr>
                <p14:cNvContentPartPr/>
                <p14:nvPr/>
              </p14:nvContentPartPr>
              <p14:xfrm>
                <a:off x="5028658" y="3768372"/>
                <a:ext cx="515520" cy="86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C44A135-67ED-B48E-1147-9C5B8074758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966018" y="3705732"/>
                  <a:ext cx="641160" cy="134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14602DA0-D523-D735-4A4C-60DD82CAC291}"/>
                  </a:ext>
                </a:extLst>
              </p14:cNvPr>
              <p14:cNvContentPartPr/>
              <p14:nvPr/>
            </p14:nvContentPartPr>
            <p14:xfrm>
              <a:off x="4937218" y="4279212"/>
              <a:ext cx="592200" cy="5292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14602DA0-D523-D735-4A4C-60DD82CAC291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4874218" y="4216572"/>
                <a:ext cx="71784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5A09FDC0-4D2D-3CB4-06ED-820228417F47}"/>
                  </a:ext>
                </a:extLst>
              </p14:cNvPr>
              <p14:cNvContentPartPr/>
              <p14:nvPr/>
            </p14:nvContentPartPr>
            <p14:xfrm>
              <a:off x="4807978" y="4339692"/>
              <a:ext cx="1214280" cy="73548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5A09FDC0-4D2D-3CB4-06ED-820228417F47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4745338" y="4277052"/>
                <a:ext cx="1339920" cy="86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9BD21E70-7E4D-CFB6-13B9-4A48823795A8}"/>
                  </a:ext>
                </a:extLst>
              </p14:cNvPr>
              <p14:cNvContentPartPr/>
              <p14:nvPr/>
            </p14:nvContentPartPr>
            <p14:xfrm>
              <a:off x="4927498" y="4506372"/>
              <a:ext cx="612360" cy="70992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9BD21E70-7E4D-CFB6-13B9-4A48823795A8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4864858" y="4443732"/>
                <a:ext cx="738000" cy="83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668B53AE-8830-914C-1C4D-41C4000C8D98}"/>
                  </a:ext>
                </a:extLst>
              </p14:cNvPr>
              <p14:cNvContentPartPr/>
              <p14:nvPr/>
            </p14:nvContentPartPr>
            <p14:xfrm>
              <a:off x="8025298" y="786132"/>
              <a:ext cx="210600" cy="20268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668B53AE-8830-914C-1C4D-41C4000C8D98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989298" y="750132"/>
                <a:ext cx="282240" cy="27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38D258E7-3B6F-A574-22D6-8CBAB05D50B0}"/>
                  </a:ext>
                </a:extLst>
              </p14:cNvPr>
              <p14:cNvContentPartPr/>
              <p14:nvPr/>
            </p14:nvContentPartPr>
            <p14:xfrm>
              <a:off x="8392858" y="674892"/>
              <a:ext cx="231480" cy="11844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38D258E7-3B6F-A574-22D6-8CBAB05D50B0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8357218" y="638892"/>
                <a:ext cx="30312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0D5FE4EB-6F7E-9E81-2C61-6F1757DCC00C}"/>
                  </a:ext>
                </a:extLst>
              </p14:cNvPr>
              <p14:cNvContentPartPr/>
              <p14:nvPr/>
            </p14:nvContentPartPr>
            <p14:xfrm>
              <a:off x="8103418" y="637452"/>
              <a:ext cx="203760" cy="42516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0D5FE4EB-6F7E-9E81-2C61-6F1757DCC00C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8067418" y="601812"/>
                <a:ext cx="275400" cy="49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3111B019-FC3E-3E60-CC9D-5EE47249B175}"/>
                  </a:ext>
                </a:extLst>
              </p14:cNvPr>
              <p14:cNvContentPartPr/>
              <p14:nvPr/>
            </p14:nvContentPartPr>
            <p14:xfrm>
              <a:off x="8467378" y="998892"/>
              <a:ext cx="205560" cy="22968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3111B019-FC3E-3E60-CC9D-5EE47249B175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8431378" y="963252"/>
                <a:ext cx="277200" cy="301320"/>
              </a:xfrm>
              <a:prstGeom prst="rect">
                <a:avLst/>
              </a:prstGeom>
            </p:spPr>
          </p:pic>
        </mc:Fallback>
      </mc:AlternateContent>
      <p:pic>
        <p:nvPicPr>
          <p:cNvPr id="31" name="Picture 30" descr="A black and white image of a tool&#10;&#10;Description automatically generated">
            <a:extLst>
              <a:ext uri="{FF2B5EF4-FFF2-40B4-BE49-F238E27FC236}">
                <a16:creationId xmlns:a16="http://schemas.microsoft.com/office/drawing/2014/main" id="{98BB332E-DFE0-D9F7-A132-9ABD2A07900F}"/>
              </a:ext>
            </a:extLst>
          </p:cNvPr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334000" y="3608836"/>
            <a:ext cx="495300" cy="889000"/>
          </a:xfrm>
          <a:prstGeom prst="rect">
            <a:avLst/>
          </a:prstGeom>
        </p:spPr>
      </p:pic>
      <p:pic>
        <p:nvPicPr>
          <p:cNvPr id="34" name="Picture 33" descr="A black and white image of a tool&#10;&#10;Description automatically generated">
            <a:extLst>
              <a:ext uri="{FF2B5EF4-FFF2-40B4-BE49-F238E27FC236}">
                <a16:creationId xmlns:a16="http://schemas.microsoft.com/office/drawing/2014/main" id="{7C8E3EAF-E674-923B-08D4-5A25504AFE9E}"/>
              </a:ext>
            </a:extLst>
          </p:cNvPr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326078" y="2390292"/>
            <a:ext cx="495300" cy="889000"/>
          </a:xfrm>
          <a:prstGeom prst="rect">
            <a:avLst/>
          </a:prstGeom>
        </p:spPr>
      </p:pic>
      <p:pic>
        <p:nvPicPr>
          <p:cNvPr id="35" name="Picture 34" descr="A black and white image of a tool&#10;&#10;Description automatically generated">
            <a:extLst>
              <a:ext uri="{FF2B5EF4-FFF2-40B4-BE49-F238E27FC236}">
                <a16:creationId xmlns:a16="http://schemas.microsoft.com/office/drawing/2014/main" id="{95CB05E3-44BA-6D93-1B96-3363562FE10E}"/>
              </a:ext>
            </a:extLst>
          </p:cNvPr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340996" y="1627875"/>
            <a:ext cx="495300" cy="889000"/>
          </a:xfrm>
          <a:prstGeom prst="rect">
            <a:avLst/>
          </a:prstGeom>
        </p:spPr>
      </p:pic>
      <p:pic>
        <p:nvPicPr>
          <p:cNvPr id="36" name="Picture 35" descr="A black and white image of a tool&#10;&#10;Description automatically generated">
            <a:extLst>
              <a:ext uri="{FF2B5EF4-FFF2-40B4-BE49-F238E27FC236}">
                <a16:creationId xmlns:a16="http://schemas.microsoft.com/office/drawing/2014/main" id="{8EA8830C-D7FB-656A-10A0-D8C0231C2646}"/>
              </a:ext>
            </a:extLst>
          </p:cNvPr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340996" y="4453542"/>
            <a:ext cx="495300" cy="889000"/>
          </a:xfrm>
          <a:prstGeom prst="rect">
            <a:avLst/>
          </a:prstGeom>
        </p:spPr>
      </p:pic>
      <p:pic>
        <p:nvPicPr>
          <p:cNvPr id="37" name="Picture 36" descr="A black and white image of a tool&#10;&#10;Description automatically generated">
            <a:extLst>
              <a:ext uri="{FF2B5EF4-FFF2-40B4-BE49-F238E27FC236}">
                <a16:creationId xmlns:a16="http://schemas.microsoft.com/office/drawing/2014/main" id="{D82BA2AE-F5DA-228A-F68B-9D81636894F7}"/>
              </a:ext>
            </a:extLst>
          </p:cNvPr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2113332" y="4307081"/>
            <a:ext cx="495300" cy="889000"/>
          </a:xfrm>
          <a:prstGeom prst="rect">
            <a:avLst/>
          </a:prstGeom>
        </p:spPr>
      </p:pic>
      <p:pic>
        <p:nvPicPr>
          <p:cNvPr id="38" name="Picture 37" descr="A black and white image of a tool&#10;&#10;Description automatically generated">
            <a:extLst>
              <a:ext uri="{FF2B5EF4-FFF2-40B4-BE49-F238E27FC236}">
                <a16:creationId xmlns:a16="http://schemas.microsoft.com/office/drawing/2014/main" id="{1FBD6DFC-6489-B4B2-4108-3AD63A183DF1}"/>
              </a:ext>
            </a:extLst>
          </p:cNvPr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2132384" y="1701137"/>
            <a:ext cx="495300" cy="8890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EC843317-0D33-C143-47B9-7DBF75ACD005}"/>
                  </a:ext>
                </a:extLst>
              </p14:cNvPr>
              <p14:cNvContentPartPr/>
              <p14:nvPr/>
            </p14:nvContentPartPr>
            <p14:xfrm>
              <a:off x="2105458" y="1741932"/>
              <a:ext cx="223920" cy="101880"/>
            </p14:xfrm>
          </p:contentPart>
        </mc:Choice>
        <mc:Fallback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EC843317-0D33-C143-47B9-7DBF75ACD005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2087818" y="1724292"/>
                <a:ext cx="259560" cy="13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A3534E08-3B1F-8BDB-2FC6-D59A516755F0}"/>
                  </a:ext>
                </a:extLst>
              </p14:cNvPr>
              <p14:cNvContentPartPr/>
              <p14:nvPr/>
            </p14:nvContentPartPr>
            <p14:xfrm>
              <a:off x="2299498" y="2490012"/>
              <a:ext cx="360" cy="15120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A3534E08-3B1F-8BDB-2FC6-D59A516755F0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281498" y="2472372"/>
                <a:ext cx="36000" cy="18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6D18DF89-FF90-0B4A-2908-CDB8125140D5}"/>
                  </a:ext>
                </a:extLst>
              </p14:cNvPr>
              <p14:cNvContentPartPr/>
              <p14:nvPr/>
            </p14:nvContentPartPr>
            <p14:xfrm>
              <a:off x="2273938" y="4237812"/>
              <a:ext cx="6480" cy="204480"/>
            </p14:xfrm>
          </p:contentPart>
        </mc:Choice>
        <mc:Fallback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id="{6D18DF89-FF90-0B4A-2908-CDB8125140D5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2256298" y="4219812"/>
                <a:ext cx="42120" cy="24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2B4B562D-32D2-1DCA-C32F-B10A3C4ED408}"/>
                  </a:ext>
                </a:extLst>
              </p14:cNvPr>
              <p14:cNvContentPartPr/>
              <p14:nvPr/>
            </p14:nvContentPartPr>
            <p14:xfrm>
              <a:off x="2285458" y="5116572"/>
              <a:ext cx="360" cy="11484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2B4B562D-32D2-1DCA-C32F-B10A3C4ED408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2267818" y="5098932"/>
                <a:ext cx="36000" cy="15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4C328E7B-CEAC-596B-23CB-785A7B5B73B3}"/>
                  </a:ext>
                </a:extLst>
              </p14:cNvPr>
              <p14:cNvContentPartPr/>
              <p14:nvPr/>
            </p14:nvContentPartPr>
            <p14:xfrm>
              <a:off x="5535178" y="1750572"/>
              <a:ext cx="335160" cy="864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4C328E7B-CEAC-596B-23CB-785A7B5B73B3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5517178" y="1732572"/>
                <a:ext cx="370800" cy="4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5DE96DE5-EA18-D5CF-11D5-19A534125769}"/>
                  </a:ext>
                </a:extLst>
              </p14:cNvPr>
              <p14:cNvContentPartPr/>
              <p14:nvPr/>
            </p14:nvContentPartPr>
            <p14:xfrm>
              <a:off x="5510698" y="2439612"/>
              <a:ext cx="381960" cy="142920"/>
            </p14:xfrm>
          </p:contentPart>
        </mc:Choice>
        <mc:Fallback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5DE96DE5-EA18-D5CF-11D5-19A534125769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5492698" y="2421612"/>
                <a:ext cx="41760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8114DCD8-7623-66F5-3B59-1388934C6B7B}"/>
                  </a:ext>
                </a:extLst>
              </p14:cNvPr>
              <p14:cNvContentPartPr/>
              <p14:nvPr/>
            </p14:nvContentPartPr>
            <p14:xfrm>
              <a:off x="5491978" y="3175452"/>
              <a:ext cx="16920" cy="47988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8114DCD8-7623-66F5-3B59-1388934C6B7B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5473978" y="3157812"/>
                <a:ext cx="52560" cy="51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542F323C-D7FB-5535-2963-052496B66BB0}"/>
                  </a:ext>
                </a:extLst>
              </p14:cNvPr>
              <p14:cNvContentPartPr/>
              <p14:nvPr/>
            </p14:nvContentPartPr>
            <p14:xfrm>
              <a:off x="5488018" y="4462812"/>
              <a:ext cx="386280" cy="1440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542F323C-D7FB-5535-2963-052496B66BB0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470018" y="4444812"/>
                <a:ext cx="421920" cy="5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4B063E73-DD27-1EF1-21AD-1CFD49F42CDD}"/>
                  </a:ext>
                </a:extLst>
              </p14:cNvPr>
              <p14:cNvContentPartPr/>
              <p14:nvPr/>
            </p14:nvContentPartPr>
            <p14:xfrm>
              <a:off x="5509978" y="3656052"/>
              <a:ext cx="8280" cy="7452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4B063E73-DD27-1EF1-21AD-1CFD49F42CDD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5491978" y="3638412"/>
                <a:ext cx="43920" cy="11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DFE7C20C-EBBC-495C-58AC-FB01FFE5B65D}"/>
                  </a:ext>
                </a:extLst>
              </p14:cNvPr>
              <p14:cNvContentPartPr/>
              <p14:nvPr/>
            </p14:nvContentPartPr>
            <p14:xfrm>
              <a:off x="5497378" y="4395852"/>
              <a:ext cx="2880" cy="228600"/>
            </p14:xfrm>
          </p:contentPart>
        </mc:Choice>
        <mc:Fallback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id="{DFE7C20C-EBBC-495C-58AC-FB01FFE5B65D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5479738" y="4377852"/>
                <a:ext cx="38520" cy="264240"/>
              </a:xfrm>
              <a:prstGeom prst="rect">
                <a:avLst/>
              </a:prstGeom>
            </p:spPr>
          </p:pic>
        </mc:Fallback>
      </mc:AlternateContent>
      <p:grpSp>
        <p:nvGrpSpPr>
          <p:cNvPr id="56" name="Group 55">
            <a:extLst>
              <a:ext uri="{FF2B5EF4-FFF2-40B4-BE49-F238E27FC236}">
                <a16:creationId xmlns:a16="http://schemas.microsoft.com/office/drawing/2014/main" id="{668C30EA-D3B9-4433-98FD-A46F5BC4A70E}"/>
              </a:ext>
            </a:extLst>
          </p:cNvPr>
          <p:cNvGrpSpPr/>
          <p:nvPr/>
        </p:nvGrpSpPr>
        <p:grpSpPr>
          <a:xfrm>
            <a:off x="3154498" y="2535732"/>
            <a:ext cx="522720" cy="376920"/>
            <a:chOff x="3154498" y="2535732"/>
            <a:chExt cx="522720" cy="376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79AA63A8-3879-0F31-9B81-74A5A8C58271}"/>
                    </a:ext>
                  </a:extLst>
                </p14:cNvPr>
                <p14:cNvContentPartPr/>
                <p14:nvPr/>
              </p14:nvContentPartPr>
              <p14:xfrm>
                <a:off x="3154498" y="2535732"/>
                <a:ext cx="185040" cy="1299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79AA63A8-3879-0F31-9B81-74A5A8C5827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136858" y="2517732"/>
                  <a:ext cx="22068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3C439794-D72A-6993-2A2D-B85E1D720964}"/>
                    </a:ext>
                  </a:extLst>
                </p14:cNvPr>
                <p14:cNvContentPartPr/>
                <p14:nvPr/>
              </p14:nvContentPartPr>
              <p14:xfrm>
                <a:off x="3378418" y="2651292"/>
                <a:ext cx="298800" cy="64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3C439794-D72A-6993-2A2D-B85E1D72096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360418" y="2633652"/>
                  <a:ext cx="3344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96FA715D-B5F9-5C2C-4CD0-CC9D0A6CF87A}"/>
                    </a:ext>
                  </a:extLst>
                </p14:cNvPr>
                <p14:cNvContentPartPr/>
                <p14:nvPr/>
              </p14:nvContentPartPr>
              <p14:xfrm>
                <a:off x="3247738" y="2807892"/>
                <a:ext cx="73800" cy="972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96FA715D-B5F9-5C2C-4CD0-CC9D0A6CF87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230098" y="2790252"/>
                  <a:ext cx="10944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7A664C00-E8D1-79A5-AF47-37A7DC3A6F20}"/>
                    </a:ext>
                  </a:extLst>
                </p14:cNvPr>
                <p14:cNvContentPartPr/>
                <p14:nvPr/>
              </p14:nvContentPartPr>
              <p14:xfrm>
                <a:off x="3384538" y="2904372"/>
                <a:ext cx="230760" cy="82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7A664C00-E8D1-79A5-AF47-37A7DC3A6F2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366538" y="2886732"/>
                  <a:ext cx="266400" cy="4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4BF04115-54F0-31C0-9702-B79E706E3676}"/>
              </a:ext>
            </a:extLst>
          </p:cNvPr>
          <p:cNvGrpSpPr/>
          <p:nvPr/>
        </p:nvGrpSpPr>
        <p:grpSpPr>
          <a:xfrm>
            <a:off x="4197058" y="2535372"/>
            <a:ext cx="318240" cy="381240"/>
            <a:chOff x="4197058" y="2535372"/>
            <a:chExt cx="318240" cy="38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799B75B2-13F7-3ABA-664C-A83FDA57439B}"/>
                    </a:ext>
                  </a:extLst>
                </p14:cNvPr>
                <p14:cNvContentPartPr/>
                <p14:nvPr/>
              </p14:nvContentPartPr>
              <p14:xfrm>
                <a:off x="4225138" y="2535372"/>
                <a:ext cx="128880" cy="13644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799B75B2-13F7-3ABA-664C-A83FDA57439B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207138" y="2517372"/>
                  <a:ext cx="16452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DA7F5655-28AF-8625-8A2C-2E3377FC6918}"/>
                    </a:ext>
                  </a:extLst>
                </p14:cNvPr>
                <p14:cNvContentPartPr/>
                <p14:nvPr/>
              </p14:nvContentPartPr>
              <p14:xfrm>
                <a:off x="4394338" y="2681532"/>
                <a:ext cx="117720" cy="64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DA7F5655-28AF-8625-8A2C-2E3377FC691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376338" y="2663892"/>
                  <a:ext cx="1533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877600DB-8C76-A293-262E-65D80F2E3EBC}"/>
                    </a:ext>
                  </a:extLst>
                </p14:cNvPr>
                <p14:cNvContentPartPr/>
                <p14:nvPr/>
              </p14:nvContentPartPr>
              <p14:xfrm>
                <a:off x="4197058" y="2795652"/>
                <a:ext cx="135000" cy="842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877600DB-8C76-A293-262E-65D80F2E3EB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179058" y="2778012"/>
                  <a:ext cx="17064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36A2A0D-BD9D-7747-5D2B-AF4A2A87AE0D}"/>
                    </a:ext>
                  </a:extLst>
                </p14:cNvPr>
                <p14:cNvContentPartPr/>
                <p14:nvPr/>
              </p14:nvContentPartPr>
              <p14:xfrm>
                <a:off x="4408738" y="2911212"/>
                <a:ext cx="106560" cy="54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36A2A0D-BD9D-7747-5D2B-AF4A2A87AE0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391098" y="2893572"/>
                  <a:ext cx="142200" cy="41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1209548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1C13BA46-F9DE-9E4E-3A90-60616FDCC8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 dirty="0">
                <a:ea typeface="+mj-ea"/>
                <a:cs typeface="+mj-cs"/>
              </a:rPr>
              <a:t>Applications </a:t>
            </a:r>
            <a:br>
              <a:rPr lang="en-US" sz="2800" b="1" dirty="0">
                <a:ea typeface="+mj-ea"/>
                <a:cs typeface="+mj-cs"/>
              </a:rPr>
            </a:br>
            <a:r>
              <a:rPr lang="en-US" sz="2800" b="1" i="1" dirty="0">
                <a:ea typeface="+mj-ea"/>
                <a:cs typeface="+mj-cs"/>
              </a:rPr>
              <a:t>f</a:t>
            </a:r>
            <a:r>
              <a:rPr lang="en-US" sz="2800" b="1" i="1" baseline="-25000" dirty="0">
                <a:ea typeface="+mj-ea"/>
                <a:cs typeface="+mj-cs"/>
              </a:rPr>
              <a:t>s</a:t>
            </a:r>
            <a:r>
              <a:rPr lang="en-US" sz="2800" b="1" i="1" dirty="0">
                <a:ea typeface="+mj-ea"/>
                <a:cs typeface="+mj-cs"/>
              </a:rPr>
              <a:t> </a:t>
            </a:r>
            <a:r>
              <a:rPr lang="en-US" sz="2800" b="1" dirty="0">
                <a:ea typeface="+mj-ea"/>
                <a:cs typeface="+mj-cs"/>
              </a:rPr>
              <a:t>vs. Power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53DBA79F-001D-B20B-F810-FE594739A8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60419" name="Rectangle 6">
            <a:extLst>
              <a:ext uri="{FF2B5EF4-FFF2-40B4-BE49-F238E27FC236}">
                <a16:creationId xmlns:a16="http://schemas.microsoft.com/office/drawing/2014/main" id="{49564BAC-9C04-ABEC-28BA-93A8C8678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60420" name="Picture 1">
            <a:extLst>
              <a:ext uri="{FF2B5EF4-FFF2-40B4-BE49-F238E27FC236}">
                <a16:creationId xmlns:a16="http://schemas.microsoft.com/office/drawing/2014/main" id="{ABBE8DBD-ADD0-6F23-52D3-5C94C288B7E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7950" y="1282700"/>
            <a:ext cx="6235700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9C469F1F-7CB9-F4C1-8B09-60C58F6FFA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 dirty="0">
                <a:ea typeface="+mj-ea"/>
                <a:cs typeface="+mj-cs"/>
              </a:rPr>
              <a:t>Comparison of the on-resistance (R</a:t>
            </a:r>
            <a:r>
              <a:rPr lang="en-US" sz="2800" b="1" baseline="-25000" dirty="0">
                <a:ea typeface="+mj-ea"/>
                <a:cs typeface="+mj-cs"/>
              </a:rPr>
              <a:t>on</a:t>
            </a:r>
            <a:r>
              <a:rPr lang="en-US" sz="2800" b="1" dirty="0">
                <a:ea typeface="+mj-ea"/>
                <a:cs typeface="+mj-cs"/>
              </a:rPr>
              <a:t>)</a:t>
            </a:r>
            <a:br>
              <a:rPr lang="en-US" sz="2800" b="1" dirty="0">
                <a:ea typeface="+mj-ea"/>
                <a:cs typeface="+mj-cs"/>
              </a:rPr>
            </a:br>
            <a:r>
              <a:rPr lang="en-US" sz="2800" b="1" dirty="0">
                <a:ea typeface="+mj-ea"/>
                <a:cs typeface="+mj-cs"/>
              </a:rPr>
              <a:t>vs. Breakdown voltage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18CABD05-D847-4BA2-3529-C0BF9C9022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61443" name="Rectangle 6">
            <a:extLst>
              <a:ext uri="{FF2B5EF4-FFF2-40B4-BE49-F238E27FC236}">
                <a16:creationId xmlns:a16="http://schemas.microsoft.com/office/drawing/2014/main" id="{10592BBE-1218-0EE3-D089-8C0DB5881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61444" name="Picture 4">
            <a:extLst>
              <a:ext uri="{FF2B5EF4-FFF2-40B4-BE49-F238E27FC236}">
                <a16:creationId xmlns:a16="http://schemas.microsoft.com/office/drawing/2014/main" id="{210DBA73-0925-8C07-8849-E311173122D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7800"/>
            <a:ext cx="8105775" cy="467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EBFD6A99-4E28-E268-379E-24FB3553FC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79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b="1" i="1" dirty="0">
                <a:ea typeface="+mj-ea"/>
                <a:cs typeface="+mj-cs"/>
              </a:rPr>
              <a:t>f</a:t>
            </a:r>
            <a:r>
              <a:rPr lang="en-US" sz="3600" b="1" baseline="-25000" dirty="0">
                <a:ea typeface="+mj-ea"/>
                <a:cs typeface="+mj-cs"/>
              </a:rPr>
              <a:t>o</a:t>
            </a:r>
            <a:r>
              <a:rPr lang="en-US" sz="3600" b="1" dirty="0">
                <a:ea typeface="+mj-ea"/>
                <a:cs typeface="+mj-cs"/>
              </a:rPr>
              <a:t> </a:t>
            </a:r>
            <a:r>
              <a:rPr lang="en-US" sz="2800" b="1" dirty="0">
                <a:ea typeface="+mj-ea"/>
                <a:cs typeface="+mj-cs"/>
              </a:rPr>
              <a:t>vs. Size of Magnetic Component &amp; Heat Sink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9907E7F7-AADA-A28C-484D-091518B415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62467" name="Rectangle 6">
            <a:extLst>
              <a:ext uri="{FF2B5EF4-FFF2-40B4-BE49-F238E27FC236}">
                <a16:creationId xmlns:a16="http://schemas.microsoft.com/office/drawing/2014/main" id="{24E02983-8438-161E-E930-2CB382F24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62468" name="Picture 1">
            <a:extLst>
              <a:ext uri="{FF2B5EF4-FFF2-40B4-BE49-F238E27FC236}">
                <a16:creationId xmlns:a16="http://schemas.microsoft.com/office/drawing/2014/main" id="{07484A49-187D-2AA0-57EB-AD30983491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977900"/>
            <a:ext cx="6337300" cy="488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9" name="Picture 3">
            <a:extLst>
              <a:ext uri="{FF2B5EF4-FFF2-40B4-BE49-F238E27FC236}">
                <a16:creationId xmlns:a16="http://schemas.microsoft.com/office/drawing/2014/main" id="{D911E30D-003C-85FC-C9B4-B7789E5783C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6350000"/>
            <a:ext cx="25019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3AEDC945-BC93-CA3E-731F-C56711880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79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b="1" i="1" dirty="0">
                <a:ea typeface="+mj-ea"/>
                <a:cs typeface="+mj-cs"/>
              </a:rPr>
              <a:t>Device Maximum Power</a:t>
            </a:r>
            <a:endParaRPr lang="en-US" sz="2800" b="1" dirty="0">
              <a:ea typeface="+mj-ea"/>
              <a:cs typeface="+mj-cs"/>
            </a:endParaRP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837EA34E-EE69-F6E7-B912-89ABBF7C6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63491" name="Rectangle 6">
            <a:extLst>
              <a:ext uri="{FF2B5EF4-FFF2-40B4-BE49-F238E27FC236}">
                <a16:creationId xmlns:a16="http://schemas.microsoft.com/office/drawing/2014/main" id="{29C9E936-6B69-4113-C73A-82F706FA9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76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63492" name="Picture 2">
            <a:extLst>
              <a:ext uri="{FF2B5EF4-FFF2-40B4-BE49-F238E27FC236}">
                <a16:creationId xmlns:a16="http://schemas.microsoft.com/office/drawing/2014/main" id="{FE756CA9-1DAB-DE5D-FD2F-52C655CA1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965200"/>
            <a:ext cx="7543800" cy="492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ADB5D4F8-7044-F054-19B7-45B8ADF746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witch Classifications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6044B079-ABC0-F99B-C8D4-4DEAE0994B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pic>
        <p:nvPicPr>
          <p:cNvPr id="17411" name="Picture 4">
            <a:extLst>
              <a:ext uri="{FF2B5EF4-FFF2-40B4-BE49-F238E27FC236}">
                <a16:creationId xmlns:a16="http://schemas.microsoft.com/office/drawing/2014/main" id="{DAF049C7-F969-A263-E55C-1D996552C0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100965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5">
            <a:extLst>
              <a:ext uri="{FF2B5EF4-FFF2-40B4-BE49-F238E27FC236}">
                <a16:creationId xmlns:a16="http://schemas.microsoft.com/office/drawing/2014/main" id="{8F03F815-0F5D-CD2D-D0A1-BE96C22F96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914400"/>
            <a:ext cx="5924550" cy="555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43F560D4-C6EA-44BA-F77E-F58E90B3FF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witch Realizations-Power Diode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26EA3028-D4AC-F61C-F067-DE532EF7D0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18435" name="Rectangle 5">
            <a:extLst>
              <a:ext uri="{FF2B5EF4-FFF2-40B4-BE49-F238E27FC236}">
                <a16:creationId xmlns:a16="http://schemas.microsoft.com/office/drawing/2014/main" id="{172502F7-F6F5-5F19-0878-E72034DE2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181600"/>
            <a:ext cx="83058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/>
              <a:t>Passive means no active means of control</a:t>
            </a:r>
          </a:p>
          <a:p>
            <a:r>
              <a:rPr lang="en-US" altLang="en-US" sz="2000" b="1"/>
              <a:t>Device conducts in forward direction in response to positive forward voltages</a:t>
            </a:r>
          </a:p>
          <a:p>
            <a:r>
              <a:rPr lang="en-US" altLang="en-US" sz="2000" b="1"/>
              <a:t>Devices turns off with negative forward voltage</a:t>
            </a:r>
          </a:p>
        </p:txBody>
      </p:sp>
      <p:pic>
        <p:nvPicPr>
          <p:cNvPr id="18436" name="Picture 6">
            <a:extLst>
              <a:ext uri="{FF2B5EF4-FFF2-40B4-BE49-F238E27FC236}">
                <a16:creationId xmlns:a16="http://schemas.microsoft.com/office/drawing/2014/main" id="{C6BF613C-2E4B-1717-CE78-187EDC0D77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752600"/>
            <a:ext cx="13462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8">
            <a:extLst>
              <a:ext uri="{FF2B5EF4-FFF2-40B4-BE49-F238E27FC236}">
                <a16:creationId xmlns:a16="http://schemas.microsoft.com/office/drawing/2014/main" id="{7017D0D1-2FBD-F099-27A0-6B8786D188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447800"/>
            <a:ext cx="2789238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9">
            <a:extLst>
              <a:ext uri="{FF2B5EF4-FFF2-40B4-BE49-F238E27FC236}">
                <a16:creationId xmlns:a16="http://schemas.microsoft.com/office/drawing/2014/main" id="{7C5F09DB-3FE8-2B78-671C-347CA7F58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600200"/>
            <a:ext cx="3228975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E83B1541-8658-FF42-367A-BE99E32114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witch Realizations-BJT/IGBT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8331F877-92EC-CF41-1A3A-0CDC680AD2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19459" name="Rectangle 5">
            <a:extLst>
              <a:ext uri="{FF2B5EF4-FFF2-40B4-BE49-F238E27FC236}">
                <a16:creationId xmlns:a16="http://schemas.microsoft.com/office/drawing/2014/main" id="{54671256-3463-87E0-2AC2-0E72B1EF6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724400"/>
            <a:ext cx="83058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/>
              <a:t>Active-controlled turn on and turn off</a:t>
            </a:r>
          </a:p>
          <a:p>
            <a:r>
              <a:rPr lang="en-US" altLang="en-US" sz="2000" b="1"/>
              <a:t>BJT conduct in forward direction in response to control current at C</a:t>
            </a:r>
          </a:p>
          <a:p>
            <a:r>
              <a:rPr lang="en-US" altLang="en-US" sz="2000" b="1"/>
              <a:t>IGBT conduct in forward direction in response to control voltage at C (wrt terminal 0) </a:t>
            </a:r>
          </a:p>
          <a:p>
            <a:r>
              <a:rPr lang="en-US" altLang="en-US" sz="2000" b="1"/>
              <a:t>Devices turns off when control signal removed</a:t>
            </a:r>
          </a:p>
        </p:txBody>
      </p:sp>
      <p:pic>
        <p:nvPicPr>
          <p:cNvPr id="19460" name="Picture 6">
            <a:extLst>
              <a:ext uri="{FF2B5EF4-FFF2-40B4-BE49-F238E27FC236}">
                <a16:creationId xmlns:a16="http://schemas.microsoft.com/office/drawing/2014/main" id="{A6916A4E-BE22-CDB2-0B9A-54AF580ADC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1820863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8">
            <a:extLst>
              <a:ext uri="{FF2B5EF4-FFF2-40B4-BE49-F238E27FC236}">
                <a16:creationId xmlns:a16="http://schemas.microsoft.com/office/drawing/2014/main" id="{F2794E24-E03E-33A8-38D1-6F5A795D02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066800"/>
            <a:ext cx="294322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9">
            <a:extLst>
              <a:ext uri="{FF2B5EF4-FFF2-40B4-BE49-F238E27FC236}">
                <a16:creationId xmlns:a16="http://schemas.microsoft.com/office/drawing/2014/main" id="{EEE4A1A8-D154-5FCA-EDE7-F775AE167F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00200"/>
            <a:ext cx="3962400" cy="299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42F3A7AE-5767-87CC-24DC-846EEC179C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>
                <a:ea typeface="+mj-ea"/>
                <a:cs typeface="+mj-cs"/>
              </a:rPr>
              <a:t>Switch Realizations-MOSFET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BBCBF98A-8E0F-2D0C-CD8B-527116B830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>
              <a:ea typeface="+mn-ea"/>
            </a:endParaRPr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  <a:ea typeface="+mn-ea"/>
            </a:endParaRPr>
          </a:p>
        </p:txBody>
      </p:sp>
      <p:sp>
        <p:nvSpPr>
          <p:cNvPr id="20483" name="Rectangle 5">
            <a:extLst>
              <a:ext uri="{FF2B5EF4-FFF2-40B4-BE49-F238E27FC236}">
                <a16:creationId xmlns:a16="http://schemas.microsoft.com/office/drawing/2014/main" id="{38C8FF5A-202F-66A5-0527-88FC06B88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724400"/>
            <a:ext cx="5029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/>
              <a:t>Active-controlled turn on and turn off</a:t>
            </a:r>
          </a:p>
          <a:p>
            <a:r>
              <a:rPr lang="en-US" altLang="en-US" sz="2000" b="1"/>
              <a:t>MOSFETs conduct in forward direction in response to control voltage at C (wrt terminal 0) </a:t>
            </a:r>
          </a:p>
          <a:p>
            <a:r>
              <a:rPr lang="en-US" altLang="en-US" sz="2000" b="1"/>
              <a:t>Devices turns off when control signal removed</a:t>
            </a:r>
          </a:p>
        </p:txBody>
      </p:sp>
      <p:pic>
        <p:nvPicPr>
          <p:cNvPr id="20484" name="Picture 6">
            <a:extLst>
              <a:ext uri="{FF2B5EF4-FFF2-40B4-BE49-F238E27FC236}">
                <a16:creationId xmlns:a16="http://schemas.microsoft.com/office/drawing/2014/main" id="{5BF4475D-FD15-5F26-C129-3DF25110AD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1712913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8">
            <a:extLst>
              <a:ext uri="{FF2B5EF4-FFF2-40B4-BE49-F238E27FC236}">
                <a16:creationId xmlns:a16="http://schemas.microsoft.com/office/drawing/2014/main" id="{4A6A0216-8214-AFBA-C935-3424EB8D9A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219200"/>
            <a:ext cx="3022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9">
            <a:extLst>
              <a:ext uri="{FF2B5EF4-FFF2-40B4-BE49-F238E27FC236}">
                <a16:creationId xmlns:a16="http://schemas.microsoft.com/office/drawing/2014/main" id="{584BD038-68E5-3060-6E56-1C8B4610C4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905000"/>
            <a:ext cx="27813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81</TotalTime>
  <Words>1729</Words>
  <Application>Microsoft Macintosh PowerPoint</Application>
  <PresentationFormat>On-screen Show (4:3)</PresentationFormat>
  <Paragraphs>461</Paragraphs>
  <Slides>53</Slides>
  <Notes>0</Notes>
  <HiddenSlides>3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3</vt:i4>
      </vt:variant>
    </vt:vector>
  </HeadingPairs>
  <TitlesOfParts>
    <vt:vector size="63" baseType="lpstr">
      <vt:lpstr>Times New Roman</vt:lpstr>
      <vt:lpstr>ＭＳ Ｐゴシック</vt:lpstr>
      <vt:lpstr>Arial</vt:lpstr>
      <vt:lpstr>Calibri</vt:lpstr>
      <vt:lpstr>system</vt:lpstr>
      <vt:lpstr>Wingdings</vt:lpstr>
      <vt:lpstr>Default Design</vt:lpstr>
      <vt:lpstr>Bitmap Image</vt:lpstr>
      <vt:lpstr>Microsoft Visio Drawing</vt:lpstr>
      <vt:lpstr>Microsoft Excel Worksheet</vt:lpstr>
      <vt:lpstr> EEL 5245 POWER ELECTRONICS I Lecture #4: Chapter 2  Switching Concepts and Semiconductor Overview   </vt:lpstr>
      <vt:lpstr>Objectives of Lecture</vt:lpstr>
      <vt:lpstr>Switching Functions and Matrix Representation</vt:lpstr>
      <vt:lpstr>PowerPoint Presentation</vt:lpstr>
      <vt:lpstr>PowerPoint Presentation</vt:lpstr>
      <vt:lpstr>Switch Classifications</vt:lpstr>
      <vt:lpstr>Switch Realizations-Power Diode</vt:lpstr>
      <vt:lpstr>Switch Realizations-BJT/IGBT</vt:lpstr>
      <vt:lpstr>Switch Realizations-MOSFET</vt:lpstr>
      <vt:lpstr>Switch Realizations-SPST</vt:lpstr>
      <vt:lpstr>Switch Realizations-BJT and Diode</vt:lpstr>
      <vt:lpstr>Switch Realizations- Anti-parallel Diode</vt:lpstr>
      <vt:lpstr>Switch Realizations- MOSFET Body Diode</vt:lpstr>
      <vt:lpstr>Switch Realizations- Bidirectional Voltage Blocking-SCR</vt:lpstr>
      <vt:lpstr>Power Diode Overview</vt:lpstr>
      <vt:lpstr>Diode Switching Characteristics Conventional</vt:lpstr>
      <vt:lpstr>Diode Switching Characteristics Conventional</vt:lpstr>
      <vt:lpstr>Diode Switching Characteristics Fast Recovery Type</vt:lpstr>
      <vt:lpstr>Types of Power Diodes</vt:lpstr>
      <vt:lpstr>Diode Switching Characteristics Simulation-Dbreak</vt:lpstr>
      <vt:lpstr>Diode Switching Characteristics Simulation-1N4002 General Purpose</vt:lpstr>
      <vt:lpstr>Diode Switching Characteristics Simulation-D1N4148-Fast Recovery</vt:lpstr>
      <vt:lpstr>Survey of Commercial Power Diodes</vt:lpstr>
      <vt:lpstr>General Comments on Power Diodes</vt:lpstr>
      <vt:lpstr>Thyristors - Overview</vt:lpstr>
      <vt:lpstr>Thyristors -SCR</vt:lpstr>
      <vt:lpstr>Thyristors -SCR Symbol and Terminal Characteristics</vt:lpstr>
      <vt:lpstr>Thyristors -SCR Simulation</vt:lpstr>
      <vt:lpstr>Commercial SCR Survey</vt:lpstr>
      <vt:lpstr>General Comments on SCRs</vt:lpstr>
      <vt:lpstr>Thyristors -Triac</vt:lpstr>
      <vt:lpstr>Thyristors -GTO</vt:lpstr>
      <vt:lpstr>Example 2.4 – Light Dimming - SCR </vt:lpstr>
      <vt:lpstr>Example 2.4 – Light Dimming - Triac </vt:lpstr>
      <vt:lpstr>BJT - Overview</vt:lpstr>
      <vt:lpstr>BJT Symbol and i-v Characteristics</vt:lpstr>
      <vt:lpstr>General Comments on BJT</vt:lpstr>
      <vt:lpstr>MOSFET Overview</vt:lpstr>
      <vt:lpstr>MOSFET Symbol and i-v Characteristics</vt:lpstr>
      <vt:lpstr>Survey of Commercially Available  MOSFETs </vt:lpstr>
      <vt:lpstr>General Comments on MOSFET</vt:lpstr>
      <vt:lpstr>IGBT Overview</vt:lpstr>
      <vt:lpstr>IGBT Symbol and i-v Characteristics</vt:lpstr>
      <vt:lpstr>Survey of Commercially Available  IGBTs </vt:lpstr>
      <vt:lpstr>General Comments on IGBT</vt:lpstr>
      <vt:lpstr>Future Trends in Device Progress</vt:lpstr>
      <vt:lpstr>Device Comparison fs vs. Power</vt:lpstr>
      <vt:lpstr>Device Comparison Voltage vs. Power vs. Temperature</vt:lpstr>
      <vt:lpstr>Wide Band-Gap Semiconductors  For Power Electronic</vt:lpstr>
      <vt:lpstr>Applications  fs vs. Power</vt:lpstr>
      <vt:lpstr>Comparison of the on-resistance (Ron) vs. Breakdown voltage</vt:lpstr>
      <vt:lpstr>fo vs. Size of Magnetic Component &amp; Heat Sink</vt:lpstr>
      <vt:lpstr>Device Maximum Powe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EEL 5245 POWER ELECTRONICS I Lecture #4: Chapter 2  Switching Concepts and Semiconductor Overview   </dc:title>
  <dc:creator>Microsoft Office User</dc:creator>
  <cp:lastModifiedBy>Issa Batarseh</cp:lastModifiedBy>
  <cp:revision>24</cp:revision>
  <cp:lastPrinted>2014-08-26T23:38:56Z</cp:lastPrinted>
  <dcterms:created xsi:type="dcterms:W3CDTF">2016-08-30T23:17:04Z</dcterms:created>
  <dcterms:modified xsi:type="dcterms:W3CDTF">2023-09-11T12:18:23Z</dcterms:modified>
</cp:coreProperties>
</file>